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155038386"/>
        <w:docPartObj>
          <w:docPartGallery w:val="Cover Pages"/>
          <w:docPartUnique/>
        </w:docPartObj>
      </w:sdtPr>
      <w:sdtEndPr>
        <w:rPr>
          <w:b/>
          <w:sz w:val="28"/>
          <w:szCs w:val="28"/>
        </w:rPr>
      </w:sdtEndPr>
      <w:sdtContent>
        <w:p w:rsidR="00390796" w:rsidRDefault="00390796"/>
        <w:p w:rsidR="00390796" w:rsidRDefault="00AE1C32">
          <w:pPr>
            <w:widowControl/>
            <w:jc w:val="left"/>
            <w:rPr>
              <w:b/>
              <w:sz w:val="28"/>
              <w:szCs w:val="28"/>
            </w:rPr>
          </w:pPr>
          <w:r w:rsidRPr="00AE1C32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margin-left:0;margin-top:0;width:363.6pt;height:529.2pt;z-index:251660288;visibility:visible;mso-height-percent:350;mso-left-percent:77;mso-top-percent:540;mso-wrap-distance-left:14.4pt;mso-wrap-distance-right:14.4pt;mso-position-horizontal-relative:margin;mso-position-vertical-relative:page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" filled="f" stroked="f" strokeweight=".5pt">
                <v:textbox style="mso-fit-shape-to-text:t" inset="0,0,0,0">
                  <w:txbxContent>
                    <w:p w:rsidR="00285C6D" w:rsidRDefault="00285C6D">
                      <w:pPr>
                        <w:pStyle w:val="a8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151731938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鲲鹏</w:t>
                          </w:r>
                          <w:r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ERP</w:t>
                          </w:r>
                          <w:r w:rsidRPr="0039079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产品需求文档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-2090151685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285C6D" w:rsidRDefault="00285C6D">
                          <w:pPr>
                            <w:pStyle w:val="a8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质检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模块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-1536112409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285C6D" w:rsidRDefault="00285C6D">
                          <w:pPr>
                            <w:pStyle w:val="a8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proofErr w:type="gramStart"/>
                          <w: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张夏沁</w:t>
                          </w:r>
                          <w:proofErr w:type="gramEnd"/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Pr="00AE1C32">
            <w:rPr>
              <w:noProof/>
            </w:rPr>
            <w:pict>
              <v:rect id="矩形 132" o:spid="_x0000_s1027" style="position:absolute;margin-left:2.4pt;margin-top:0;width:46.8pt;height:77.75pt;z-index:251659264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-785116381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20-08-28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285C6D" w:rsidRDefault="00285C6D">
                          <w:pPr>
                            <w:pStyle w:val="a8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20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r w:rsidR="00390796">
            <w:rPr>
              <w:b/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522503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E3077" w:rsidRDefault="000E3077" w:rsidP="000E3077">
          <w:pPr>
            <w:pStyle w:val="TOC"/>
            <w:jc w:val="center"/>
          </w:pPr>
          <w:r>
            <w:rPr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:rsidR="00CF6294" w:rsidRDefault="00AE1C3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 w:rsidR="000E3077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0057373" w:history="1">
            <w:r w:rsidR="00CF6294" w:rsidRPr="00106F93">
              <w:rPr>
                <w:rStyle w:val="a7"/>
                <w:rFonts w:hint="eastAsia"/>
                <w:noProof/>
              </w:rPr>
              <w:t>一、产品概述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7374" w:history="1">
            <w:r w:rsidR="00CF6294" w:rsidRPr="00106F93">
              <w:rPr>
                <w:rStyle w:val="a7"/>
                <w:rFonts w:hint="eastAsia"/>
                <w:noProof/>
              </w:rPr>
              <w:t>二、产品结构及流程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5" w:history="1">
            <w:r w:rsidR="00CF6294" w:rsidRPr="00106F93">
              <w:rPr>
                <w:rStyle w:val="a7"/>
                <w:noProof/>
              </w:rPr>
              <w:t>1.</w:t>
            </w:r>
            <w:r w:rsidR="00CF6294" w:rsidRPr="00106F93">
              <w:rPr>
                <w:rStyle w:val="a7"/>
                <w:rFonts w:hint="eastAsia"/>
                <w:noProof/>
              </w:rPr>
              <w:t>产品功能结构图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6" w:history="1">
            <w:r w:rsidR="00CF6294" w:rsidRPr="00106F93">
              <w:rPr>
                <w:rStyle w:val="a7"/>
                <w:noProof/>
              </w:rPr>
              <w:t>2.</w:t>
            </w:r>
            <w:r w:rsidR="00CF6294" w:rsidRPr="00106F93">
              <w:rPr>
                <w:rStyle w:val="a7"/>
                <w:rFonts w:hint="eastAsia"/>
                <w:noProof/>
              </w:rPr>
              <w:t>产品信息结构图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7" w:history="1">
            <w:r w:rsidR="00CF6294" w:rsidRPr="00106F93">
              <w:rPr>
                <w:rStyle w:val="a7"/>
                <w:noProof/>
              </w:rPr>
              <w:t>3.</w:t>
            </w:r>
            <w:r w:rsidR="00CF6294" w:rsidRPr="00106F93">
              <w:rPr>
                <w:rStyle w:val="a7"/>
                <w:rFonts w:hint="eastAsia"/>
                <w:noProof/>
              </w:rPr>
              <w:t>业务流程图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7378" w:history="1">
            <w:r w:rsidR="00CF6294" w:rsidRPr="00106F93">
              <w:rPr>
                <w:rStyle w:val="a7"/>
                <w:rFonts w:hint="eastAsia"/>
                <w:noProof/>
              </w:rPr>
              <w:t>三、全局说明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79" w:history="1">
            <w:r w:rsidR="00CF6294" w:rsidRPr="00106F93">
              <w:rPr>
                <w:rStyle w:val="a7"/>
                <w:noProof/>
              </w:rPr>
              <w:t>1.</w:t>
            </w:r>
            <w:r w:rsidR="00CF6294" w:rsidRPr="00106F93">
              <w:rPr>
                <w:rStyle w:val="a7"/>
                <w:rFonts w:hint="eastAsia"/>
                <w:noProof/>
              </w:rPr>
              <w:t>功能权限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0" w:history="1">
            <w:r w:rsidR="00CF6294" w:rsidRPr="00106F93">
              <w:rPr>
                <w:rStyle w:val="a7"/>
                <w:noProof/>
              </w:rPr>
              <w:t>2.</w:t>
            </w:r>
            <w:r w:rsidR="00CF6294" w:rsidRPr="00106F93">
              <w:rPr>
                <w:rStyle w:val="a7"/>
                <w:rFonts w:hint="eastAsia"/>
                <w:noProof/>
              </w:rPr>
              <w:t>交互功能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7381" w:history="1">
            <w:r w:rsidR="00CF6294" w:rsidRPr="00106F93">
              <w:rPr>
                <w:rStyle w:val="a7"/>
                <w:rFonts w:hint="eastAsia"/>
                <w:noProof/>
              </w:rPr>
              <w:t>四、页面功能详细说明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2" w:history="1">
            <w:r w:rsidR="00CF6294" w:rsidRPr="00106F93">
              <w:rPr>
                <w:rStyle w:val="a7"/>
                <w:noProof/>
              </w:rPr>
              <w:t>1.</w:t>
            </w:r>
            <w:r w:rsidR="00CF6294" w:rsidRPr="00106F93">
              <w:rPr>
                <w:rStyle w:val="a7"/>
                <w:rFonts w:hint="eastAsia"/>
                <w:noProof/>
              </w:rPr>
              <w:t>检验计划维护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3" w:history="1">
            <w:r w:rsidR="00CF6294" w:rsidRPr="00106F93">
              <w:rPr>
                <w:rStyle w:val="a7"/>
                <w:noProof/>
              </w:rPr>
              <w:t>2.</w:t>
            </w:r>
            <w:r w:rsidR="00CF6294" w:rsidRPr="00106F93">
              <w:rPr>
                <w:rStyle w:val="a7"/>
                <w:rFonts w:hint="eastAsia"/>
                <w:noProof/>
              </w:rPr>
              <w:t>检验计划修改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4" w:history="1">
            <w:r w:rsidR="00CF6294" w:rsidRPr="00106F93">
              <w:rPr>
                <w:rStyle w:val="a7"/>
                <w:noProof/>
              </w:rPr>
              <w:t>3.</w:t>
            </w:r>
            <w:r w:rsidR="00CF6294" w:rsidRPr="00106F93">
              <w:rPr>
                <w:rStyle w:val="a7"/>
                <w:rFonts w:hint="eastAsia"/>
                <w:noProof/>
              </w:rPr>
              <w:t>进货查验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5" w:history="1">
            <w:r w:rsidR="00CF6294" w:rsidRPr="00106F93">
              <w:rPr>
                <w:rStyle w:val="a7"/>
                <w:noProof/>
              </w:rPr>
              <w:t>4.</w:t>
            </w:r>
            <w:r w:rsidR="00CF6294" w:rsidRPr="00106F93">
              <w:rPr>
                <w:rStyle w:val="a7"/>
                <w:rFonts w:hint="eastAsia"/>
                <w:noProof/>
              </w:rPr>
              <w:t>新鲜度审核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6" w:history="1">
            <w:r w:rsidR="00CF6294" w:rsidRPr="00106F93">
              <w:rPr>
                <w:rStyle w:val="a7"/>
                <w:noProof/>
              </w:rPr>
              <w:t>5.</w:t>
            </w:r>
            <w:r w:rsidR="00CF6294" w:rsidRPr="00106F93">
              <w:rPr>
                <w:rStyle w:val="a7"/>
                <w:rFonts w:hint="eastAsia"/>
                <w:noProof/>
              </w:rPr>
              <w:t>进货查验审核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7" w:history="1">
            <w:r w:rsidR="00CF6294" w:rsidRPr="00106F93">
              <w:rPr>
                <w:rStyle w:val="a7"/>
                <w:noProof/>
              </w:rPr>
              <w:t>6.</w:t>
            </w:r>
            <w:r w:rsidR="00CF6294" w:rsidRPr="00106F93">
              <w:rPr>
                <w:rStyle w:val="a7"/>
                <w:rFonts w:hint="eastAsia"/>
                <w:noProof/>
              </w:rPr>
              <w:t>请检单打印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8" w:history="1">
            <w:r w:rsidR="00CF6294" w:rsidRPr="00106F93">
              <w:rPr>
                <w:rStyle w:val="a7"/>
                <w:noProof/>
              </w:rPr>
              <w:t>7.</w:t>
            </w:r>
            <w:r w:rsidR="00CF6294" w:rsidRPr="00106F93">
              <w:rPr>
                <w:rStyle w:val="a7"/>
                <w:rFonts w:hint="eastAsia"/>
                <w:noProof/>
              </w:rPr>
              <w:t>检验计划分配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89" w:history="1">
            <w:r w:rsidR="00CF6294" w:rsidRPr="00106F93">
              <w:rPr>
                <w:rStyle w:val="a7"/>
                <w:noProof/>
              </w:rPr>
              <w:t>8.</w:t>
            </w:r>
            <w:r w:rsidR="00CF6294" w:rsidRPr="00106F93">
              <w:rPr>
                <w:rStyle w:val="a7"/>
                <w:rFonts w:hint="eastAsia"/>
                <w:noProof/>
              </w:rPr>
              <w:t>抽样和留样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0" w:history="1">
            <w:r w:rsidR="00CF6294" w:rsidRPr="00106F93">
              <w:rPr>
                <w:rStyle w:val="a7"/>
                <w:noProof/>
              </w:rPr>
              <w:t>9.</w:t>
            </w:r>
            <w:r w:rsidR="00CF6294" w:rsidRPr="00106F93">
              <w:rPr>
                <w:rStyle w:val="a7"/>
                <w:rFonts w:hint="eastAsia"/>
                <w:noProof/>
              </w:rPr>
              <w:t>检验批和流转单打印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1" w:history="1">
            <w:r w:rsidR="00CF6294" w:rsidRPr="00106F93">
              <w:rPr>
                <w:rStyle w:val="a7"/>
                <w:noProof/>
              </w:rPr>
              <w:t>10.</w:t>
            </w:r>
            <w:r w:rsidR="00CF6294" w:rsidRPr="00106F93">
              <w:rPr>
                <w:rStyle w:val="a7"/>
                <w:rFonts w:hint="eastAsia"/>
                <w:noProof/>
              </w:rPr>
              <w:t>物料检验方法上传（放在原辅包材主数据中）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2" w:history="1">
            <w:r w:rsidR="00CF6294" w:rsidRPr="00106F93">
              <w:rPr>
                <w:rStyle w:val="a7"/>
                <w:noProof/>
              </w:rPr>
              <w:t>11.</w:t>
            </w:r>
            <w:r w:rsidR="00CF6294" w:rsidRPr="00106F93">
              <w:rPr>
                <w:rStyle w:val="a7"/>
                <w:rFonts w:hint="eastAsia"/>
                <w:noProof/>
              </w:rPr>
              <w:t>货架维护（放在基础主数据中）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3" w:history="1">
            <w:r w:rsidR="00CF6294" w:rsidRPr="00106F93">
              <w:rPr>
                <w:rStyle w:val="a7"/>
                <w:noProof/>
              </w:rPr>
              <w:t>12.</w:t>
            </w:r>
            <w:r w:rsidR="00CF6294" w:rsidRPr="00106F93">
              <w:rPr>
                <w:rStyle w:val="a7"/>
                <w:rFonts w:hint="eastAsia"/>
                <w:noProof/>
              </w:rPr>
              <w:t>检验结果录入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4" w:history="1">
            <w:r w:rsidR="00CF6294" w:rsidRPr="00106F93">
              <w:rPr>
                <w:rStyle w:val="a7"/>
                <w:noProof/>
              </w:rPr>
              <w:t>13.</w:t>
            </w:r>
            <w:r w:rsidR="00CF6294" w:rsidRPr="00106F93">
              <w:rPr>
                <w:rStyle w:val="a7"/>
                <w:rFonts w:hint="eastAsia"/>
                <w:noProof/>
              </w:rPr>
              <w:t>送检结果录入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</w:t>
            </w:r>
            <w:r w:rsidR="00CF629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5" w:history="1">
            <w:r w:rsidR="00CF6294" w:rsidRPr="00106F93">
              <w:rPr>
                <w:rStyle w:val="a7"/>
                <w:noProof/>
              </w:rPr>
              <w:t>14.</w:t>
            </w:r>
            <w:r w:rsidR="00CF6294" w:rsidRPr="00106F93">
              <w:rPr>
                <w:rStyle w:val="a7"/>
                <w:rFonts w:hint="eastAsia"/>
                <w:noProof/>
              </w:rPr>
              <w:t>检验结果确认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6294" w:rsidRDefault="00AE1C32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50057396" w:history="1">
            <w:r w:rsidR="00CF6294" w:rsidRPr="00106F93">
              <w:rPr>
                <w:rStyle w:val="a7"/>
                <w:noProof/>
              </w:rPr>
              <w:t>15.</w:t>
            </w:r>
            <w:r w:rsidR="00CF6294" w:rsidRPr="00106F93">
              <w:rPr>
                <w:rStyle w:val="a7"/>
                <w:rFonts w:hint="eastAsia"/>
                <w:noProof/>
              </w:rPr>
              <w:t>检验批决策</w:t>
            </w:r>
            <w:r w:rsidR="00CF629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F6294">
              <w:rPr>
                <w:noProof/>
                <w:webHidden/>
              </w:rPr>
              <w:instrText xml:space="preserve"> PAGEREF _Toc50057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F6294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E3077" w:rsidRDefault="00AE1C32">
          <w:r>
            <w:rPr>
              <w:b/>
              <w:bCs/>
              <w:lang w:val="zh-CN"/>
            </w:rPr>
            <w:fldChar w:fldCharType="end"/>
          </w:r>
        </w:p>
      </w:sdtContent>
    </w:sdt>
    <w:p w:rsidR="000E3077" w:rsidRDefault="000E3077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A332A" w:rsidRDefault="002A332A" w:rsidP="000E3077">
      <w:pPr>
        <w:outlineLvl w:val="0"/>
        <w:rPr>
          <w:sz w:val="24"/>
          <w:szCs w:val="24"/>
        </w:rPr>
      </w:pPr>
      <w:bookmarkStart w:id="1" w:name="_Toc50057373"/>
      <w:r w:rsidRPr="00F247DE">
        <w:rPr>
          <w:sz w:val="24"/>
          <w:szCs w:val="24"/>
        </w:rPr>
        <w:lastRenderedPageBreak/>
        <w:t>一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产品概述</w:t>
      </w:r>
      <w:bookmarkEnd w:id="1"/>
    </w:p>
    <w:p w:rsidR="00F247DE" w:rsidRDefault="00F247DE">
      <w:pPr>
        <w:rPr>
          <w:sz w:val="24"/>
          <w:szCs w:val="24"/>
        </w:rPr>
      </w:pPr>
    </w:p>
    <w:p w:rsidR="00390796" w:rsidRPr="00F247DE" w:rsidRDefault="00390796">
      <w:pPr>
        <w:rPr>
          <w:sz w:val="24"/>
          <w:szCs w:val="24"/>
        </w:rPr>
      </w:pPr>
    </w:p>
    <w:p w:rsidR="00843E01" w:rsidRPr="00F247DE" w:rsidRDefault="00843E01" w:rsidP="000E3077">
      <w:pPr>
        <w:outlineLvl w:val="0"/>
        <w:rPr>
          <w:sz w:val="24"/>
          <w:szCs w:val="24"/>
        </w:rPr>
      </w:pPr>
      <w:bookmarkStart w:id="2" w:name="_Toc50057374"/>
      <w:r w:rsidRPr="00F247DE">
        <w:rPr>
          <w:rFonts w:hint="eastAsia"/>
          <w:sz w:val="24"/>
          <w:szCs w:val="24"/>
        </w:rPr>
        <w:t>二、产品结构</w:t>
      </w:r>
      <w:r w:rsidR="00E80F3D" w:rsidRPr="00F247DE">
        <w:rPr>
          <w:rFonts w:hint="eastAsia"/>
          <w:sz w:val="24"/>
          <w:szCs w:val="24"/>
        </w:rPr>
        <w:t>及流程</w:t>
      </w:r>
      <w:bookmarkEnd w:id="2"/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3" w:name="_Toc50057375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产品功能结构图</w:t>
      </w:r>
      <w:bookmarkEnd w:id="3"/>
    </w:p>
    <w:p w:rsidR="00E80F3D" w:rsidRPr="00F247DE" w:rsidRDefault="00285C6D">
      <w:pPr>
        <w:rPr>
          <w:sz w:val="24"/>
          <w:szCs w:val="24"/>
        </w:rPr>
      </w:pPr>
      <w:r w:rsidRPr="00AE1C32"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64pt">
            <v:imagedata r:id="rId8" o:title="原材料质检功能结构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4" w:name="_Toc50057376"/>
      <w:r w:rsidRPr="00F247DE">
        <w:rPr>
          <w:sz w:val="24"/>
          <w:szCs w:val="24"/>
        </w:rPr>
        <w:t>2.</w:t>
      </w:r>
      <w:r w:rsidRPr="00F247DE">
        <w:rPr>
          <w:sz w:val="24"/>
          <w:szCs w:val="24"/>
        </w:rPr>
        <w:t>产品信息结构图</w:t>
      </w:r>
      <w:bookmarkEnd w:id="4"/>
    </w:p>
    <w:p w:rsidR="00E80F3D" w:rsidRPr="00F247DE" w:rsidRDefault="00285C6D">
      <w:pPr>
        <w:rPr>
          <w:sz w:val="24"/>
          <w:szCs w:val="24"/>
        </w:rPr>
      </w:pPr>
      <w:r w:rsidRPr="00AE1C32">
        <w:rPr>
          <w:sz w:val="24"/>
          <w:szCs w:val="24"/>
        </w:rPr>
        <w:pict>
          <v:shape id="_x0000_i1026" type="#_x0000_t75" style="width:415pt;height:317pt">
            <v:imagedata r:id="rId9" o:title="原材料质检产品信息"/>
          </v:shape>
        </w:pict>
      </w:r>
    </w:p>
    <w:p w:rsidR="00E80F3D" w:rsidRPr="00F247DE" w:rsidRDefault="00E80F3D" w:rsidP="000E3077">
      <w:pPr>
        <w:outlineLvl w:val="1"/>
        <w:rPr>
          <w:sz w:val="24"/>
          <w:szCs w:val="24"/>
        </w:rPr>
      </w:pPr>
      <w:bookmarkStart w:id="5" w:name="_Toc50057377"/>
      <w:r w:rsidRPr="00F247DE">
        <w:rPr>
          <w:sz w:val="24"/>
          <w:szCs w:val="24"/>
        </w:rPr>
        <w:lastRenderedPageBreak/>
        <w:t>3.</w:t>
      </w:r>
      <w:r w:rsidRPr="00F247DE">
        <w:rPr>
          <w:sz w:val="24"/>
          <w:szCs w:val="24"/>
        </w:rPr>
        <w:t>业务流程图</w:t>
      </w:r>
      <w:bookmarkEnd w:id="5"/>
    </w:p>
    <w:p w:rsidR="00E80F3D" w:rsidRPr="00F247DE" w:rsidRDefault="00B93305">
      <w:pPr>
        <w:rPr>
          <w:sz w:val="24"/>
          <w:szCs w:val="24"/>
        </w:rPr>
      </w:pPr>
      <w:r>
        <w:object w:dxaOrig="12025" w:dyaOrig="16893">
          <v:shape id="_x0000_i1027" type="#_x0000_t75" style="width:415pt;height:583pt" o:ole="">
            <v:imagedata r:id="rId10" o:title=""/>
          </v:shape>
          <o:OLEObject Type="Embed" ProgID="Visio.Drawing.11" ShapeID="_x0000_i1027" DrawAspect="Content" ObjectID="_1661063083" r:id="rId11"/>
        </w:object>
      </w:r>
    </w:p>
    <w:p w:rsidR="003C4C12" w:rsidRPr="00F247DE" w:rsidRDefault="003C4C12">
      <w:pPr>
        <w:rPr>
          <w:sz w:val="24"/>
          <w:szCs w:val="24"/>
        </w:rPr>
      </w:pPr>
    </w:p>
    <w:p w:rsidR="00E02F48" w:rsidRPr="00F247DE" w:rsidRDefault="00E02F48" w:rsidP="000E3077">
      <w:pPr>
        <w:outlineLvl w:val="0"/>
        <w:rPr>
          <w:sz w:val="24"/>
          <w:szCs w:val="24"/>
        </w:rPr>
      </w:pPr>
      <w:bookmarkStart w:id="6" w:name="_Toc50057378"/>
      <w:r w:rsidRPr="00F247DE">
        <w:rPr>
          <w:sz w:val="24"/>
          <w:szCs w:val="24"/>
        </w:rPr>
        <w:t>三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全局说明</w:t>
      </w:r>
      <w:bookmarkEnd w:id="6"/>
    </w:p>
    <w:p w:rsidR="00E02F48" w:rsidRPr="00F247DE" w:rsidRDefault="00E02F48" w:rsidP="000E3077">
      <w:pPr>
        <w:outlineLvl w:val="1"/>
        <w:rPr>
          <w:sz w:val="24"/>
          <w:szCs w:val="24"/>
        </w:rPr>
      </w:pPr>
      <w:bookmarkStart w:id="7" w:name="_Toc50057379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功能权限</w:t>
      </w:r>
      <w:bookmarkEnd w:id="7"/>
    </w:p>
    <w:p w:rsidR="00E02F48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登录：用户名，密码</w:t>
      </w:r>
    </w:p>
    <w:p w:rsidR="00C8321D" w:rsidRPr="00F247DE" w:rsidRDefault="00E02F4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2</w:t>
      </w:r>
      <w:proofErr w:type="gramStart"/>
      <w:r w:rsidRPr="00F247DE">
        <w:rPr>
          <w:rFonts w:hint="eastAsia"/>
          <w:sz w:val="24"/>
          <w:szCs w:val="24"/>
        </w:rPr>
        <w:t>请检工厂</w:t>
      </w:r>
      <w:proofErr w:type="gramEnd"/>
      <w:r w:rsidR="00C8321D" w:rsidRPr="00F247DE">
        <w:rPr>
          <w:rFonts w:hint="eastAsia"/>
          <w:sz w:val="24"/>
          <w:szCs w:val="24"/>
        </w:rPr>
        <w:t>：</w:t>
      </w:r>
      <w:r w:rsidR="008D430A" w:rsidRPr="00F247DE">
        <w:rPr>
          <w:rFonts w:hint="eastAsia"/>
          <w:sz w:val="24"/>
          <w:szCs w:val="24"/>
        </w:rPr>
        <w:t>用户角色为“仓库”，</w:t>
      </w:r>
      <w:proofErr w:type="gramStart"/>
      <w:r w:rsidR="008D430A" w:rsidRPr="00F247DE">
        <w:rPr>
          <w:rFonts w:hint="eastAsia"/>
          <w:sz w:val="24"/>
          <w:szCs w:val="24"/>
        </w:rPr>
        <w:t>请检工厂</w:t>
      </w:r>
      <w:proofErr w:type="gramEnd"/>
      <w:r w:rsidR="008D430A" w:rsidRPr="00F247DE">
        <w:rPr>
          <w:rFonts w:hint="eastAsia"/>
          <w:sz w:val="24"/>
          <w:szCs w:val="24"/>
        </w:rPr>
        <w:t>为用户对应的工厂；用户角色为“质</w:t>
      </w:r>
      <w:r w:rsidR="008D430A" w:rsidRPr="00F247DE">
        <w:rPr>
          <w:rFonts w:hint="eastAsia"/>
          <w:sz w:val="24"/>
          <w:szCs w:val="24"/>
        </w:rPr>
        <w:lastRenderedPageBreak/>
        <w:t>检”，</w:t>
      </w:r>
      <w:proofErr w:type="gramStart"/>
      <w:r w:rsidR="008D430A" w:rsidRPr="00F247DE">
        <w:rPr>
          <w:rFonts w:hint="eastAsia"/>
          <w:sz w:val="24"/>
          <w:szCs w:val="24"/>
        </w:rPr>
        <w:t>请检工厂</w:t>
      </w:r>
      <w:proofErr w:type="gramEnd"/>
      <w:r w:rsidR="008D430A" w:rsidRPr="00F247DE">
        <w:rPr>
          <w:rFonts w:hint="eastAsia"/>
          <w:sz w:val="24"/>
          <w:szCs w:val="24"/>
        </w:rPr>
        <w:t>为质检工厂对应的工厂</w:t>
      </w:r>
    </w:p>
    <w:p w:rsidR="008D430A" w:rsidRDefault="008D430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质检工厂：用户角色为“仓库”，质检工厂为请</w:t>
      </w:r>
      <w:proofErr w:type="gramStart"/>
      <w:r w:rsidRPr="00F247DE">
        <w:rPr>
          <w:rFonts w:hint="eastAsia"/>
          <w:sz w:val="24"/>
          <w:szCs w:val="24"/>
        </w:rPr>
        <w:t>检工厂</w:t>
      </w:r>
      <w:proofErr w:type="gramEnd"/>
      <w:r w:rsidRPr="00F247DE">
        <w:rPr>
          <w:rFonts w:hint="eastAsia"/>
          <w:sz w:val="24"/>
          <w:szCs w:val="24"/>
        </w:rPr>
        <w:t>对应的工厂；用户角色为“质检”，质检工厂为用户对应的工厂</w:t>
      </w:r>
    </w:p>
    <w:p w:rsidR="00512C8F" w:rsidRDefault="00512C8F" w:rsidP="000E3077">
      <w:pPr>
        <w:outlineLvl w:val="1"/>
        <w:rPr>
          <w:sz w:val="24"/>
          <w:szCs w:val="24"/>
        </w:rPr>
      </w:pPr>
      <w:bookmarkStart w:id="8" w:name="_Toc50057380"/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交互功能</w:t>
      </w:r>
      <w:bookmarkEnd w:id="8"/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>
        <w:rPr>
          <w:rFonts w:hint="eastAsia"/>
          <w:sz w:val="24"/>
          <w:szCs w:val="24"/>
        </w:rPr>
        <w:t>所有保存</w:t>
      </w:r>
      <w:r w:rsidR="00BC1FAA">
        <w:rPr>
          <w:rFonts w:hint="eastAsia"/>
          <w:sz w:val="24"/>
          <w:szCs w:val="24"/>
        </w:rPr>
        <w:t>、提交、无效</w:t>
      </w:r>
      <w:r>
        <w:rPr>
          <w:rFonts w:hint="eastAsia"/>
          <w:sz w:val="24"/>
          <w:szCs w:val="24"/>
        </w:rPr>
        <w:t>成功后提示“</w:t>
      </w:r>
      <w:r w:rsidR="00BC1FAA">
        <w:rPr>
          <w:rFonts w:hint="eastAsia"/>
          <w:sz w:val="24"/>
          <w:szCs w:val="24"/>
        </w:rPr>
        <w:t>XX</w:t>
      </w:r>
      <w:r>
        <w:rPr>
          <w:rFonts w:hint="eastAsia"/>
          <w:sz w:val="24"/>
          <w:szCs w:val="24"/>
        </w:rPr>
        <w:t>成功”</w:t>
      </w:r>
    </w:p>
    <w:p w:rsidR="003B287C" w:rsidRDefault="003B28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>
        <w:rPr>
          <w:rFonts w:hint="eastAsia"/>
          <w:sz w:val="24"/>
          <w:szCs w:val="24"/>
        </w:rPr>
        <w:t>所有下拉可模糊查询</w:t>
      </w:r>
    </w:p>
    <w:p w:rsidR="00880709" w:rsidRDefault="0088070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所有列可排序</w:t>
      </w:r>
    </w:p>
    <w:p w:rsidR="000616B7" w:rsidRDefault="00061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每操作一步都要记录下操</w:t>
      </w:r>
      <w:proofErr w:type="gramStart"/>
      <w:r>
        <w:rPr>
          <w:rFonts w:hint="eastAsia"/>
          <w:sz w:val="24"/>
          <w:szCs w:val="24"/>
        </w:rPr>
        <w:t>作人</w:t>
      </w:r>
      <w:proofErr w:type="gramEnd"/>
      <w:r>
        <w:rPr>
          <w:rFonts w:hint="eastAsia"/>
          <w:sz w:val="24"/>
          <w:szCs w:val="24"/>
        </w:rPr>
        <w:t>和操作时间</w:t>
      </w:r>
    </w:p>
    <w:p w:rsidR="0091433B" w:rsidRPr="00F247DE" w:rsidRDefault="009143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 w:rsidR="0088070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查询条件中涉及输入检验批的，可以</w:t>
      </w:r>
      <w:proofErr w:type="gramStart"/>
      <w:r>
        <w:rPr>
          <w:rFonts w:hint="eastAsia"/>
          <w:sz w:val="24"/>
          <w:szCs w:val="24"/>
        </w:rPr>
        <w:t>扫二维码</w:t>
      </w:r>
      <w:proofErr w:type="gramEnd"/>
      <w:r>
        <w:rPr>
          <w:rFonts w:hint="eastAsia"/>
          <w:sz w:val="24"/>
          <w:szCs w:val="24"/>
        </w:rPr>
        <w:t>自动</w:t>
      </w:r>
      <w:r w:rsidR="00880709">
        <w:rPr>
          <w:rFonts w:hint="eastAsia"/>
          <w:sz w:val="24"/>
          <w:szCs w:val="24"/>
        </w:rPr>
        <w:t>录入</w:t>
      </w:r>
    </w:p>
    <w:p w:rsidR="003C4C12" w:rsidRPr="00BC1FAA" w:rsidRDefault="003C4C12">
      <w:pPr>
        <w:rPr>
          <w:sz w:val="24"/>
          <w:szCs w:val="24"/>
        </w:rPr>
      </w:pPr>
    </w:p>
    <w:p w:rsidR="00204E45" w:rsidRPr="00F247DE" w:rsidRDefault="00204E45" w:rsidP="000E3077">
      <w:pPr>
        <w:outlineLvl w:val="0"/>
        <w:rPr>
          <w:sz w:val="24"/>
          <w:szCs w:val="24"/>
        </w:rPr>
      </w:pPr>
      <w:bookmarkStart w:id="9" w:name="_Toc50057381"/>
      <w:r w:rsidRPr="00F247DE">
        <w:rPr>
          <w:sz w:val="24"/>
          <w:szCs w:val="24"/>
        </w:rPr>
        <w:t>四</w:t>
      </w:r>
      <w:r w:rsidRPr="00F247DE">
        <w:rPr>
          <w:rFonts w:hint="eastAsia"/>
          <w:sz w:val="24"/>
          <w:szCs w:val="24"/>
        </w:rPr>
        <w:t>、</w:t>
      </w:r>
      <w:r w:rsidRPr="00F247DE">
        <w:rPr>
          <w:sz w:val="24"/>
          <w:szCs w:val="24"/>
        </w:rPr>
        <w:t>页面功能详细说明</w:t>
      </w:r>
      <w:bookmarkEnd w:id="9"/>
    </w:p>
    <w:p w:rsidR="00204E45" w:rsidRPr="00F247DE" w:rsidRDefault="008F4369" w:rsidP="000E3077">
      <w:pPr>
        <w:outlineLvl w:val="1"/>
        <w:rPr>
          <w:sz w:val="24"/>
          <w:szCs w:val="24"/>
        </w:rPr>
      </w:pPr>
      <w:bookmarkStart w:id="10" w:name="_Toc50057382"/>
      <w:r w:rsidRPr="00F247DE">
        <w:rPr>
          <w:rFonts w:hint="eastAsia"/>
          <w:sz w:val="24"/>
          <w:szCs w:val="24"/>
        </w:rPr>
        <w:t>1.</w:t>
      </w:r>
      <w:r w:rsidRPr="00F247DE">
        <w:rPr>
          <w:rFonts w:hint="eastAsia"/>
          <w:sz w:val="24"/>
          <w:szCs w:val="24"/>
        </w:rPr>
        <w:t>检验计划</w:t>
      </w:r>
      <w:r w:rsidR="00417B1B">
        <w:rPr>
          <w:rFonts w:hint="eastAsia"/>
          <w:sz w:val="24"/>
          <w:szCs w:val="24"/>
        </w:rPr>
        <w:t>维护</w:t>
      </w:r>
      <w:bookmarkEnd w:id="10"/>
    </w:p>
    <w:p w:rsidR="008F4369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18706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19D" w:rsidRPr="00F247DE" w:rsidRDefault="00417B1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6924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C34AD9" w:rsidRDefault="000061EA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3942120" cy="137922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1247" cy="1399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E54" w:rsidRPr="00F247DE" w:rsidRDefault="005000A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1817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D9" w:rsidRPr="00F247DE" w:rsidRDefault="00C34AD9">
      <w:pPr>
        <w:rPr>
          <w:sz w:val="24"/>
          <w:szCs w:val="24"/>
        </w:rPr>
      </w:pPr>
    </w:p>
    <w:p w:rsidR="008F4369" w:rsidRDefault="008F436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</w:t>
      </w:r>
      <w:r w:rsidRPr="00F247DE">
        <w:rPr>
          <w:rFonts w:hint="eastAsia"/>
          <w:sz w:val="24"/>
          <w:szCs w:val="24"/>
        </w:rPr>
        <w:t>基础功能</w:t>
      </w:r>
    </w:p>
    <w:p w:rsidR="00417B1B" w:rsidRPr="00F247DE" w:rsidRDefault="00417B1B">
      <w:pPr>
        <w:rPr>
          <w:sz w:val="24"/>
          <w:szCs w:val="24"/>
        </w:rPr>
      </w:pPr>
      <w:r w:rsidRPr="00417B1B">
        <w:rPr>
          <w:sz w:val="24"/>
          <w:szCs w:val="24"/>
          <w:highlight w:val="cyan"/>
        </w:rPr>
        <w:t>主界面不用</w:t>
      </w:r>
      <w:r w:rsidRPr="00417B1B">
        <w:rPr>
          <w:rFonts w:hint="eastAsia"/>
          <w:sz w:val="24"/>
          <w:szCs w:val="24"/>
          <w:highlight w:val="cyan"/>
        </w:rPr>
        <w:t>tab</w:t>
      </w:r>
      <w:r w:rsidRPr="00417B1B">
        <w:rPr>
          <w:rFonts w:hint="eastAsia"/>
          <w:sz w:val="24"/>
          <w:szCs w:val="24"/>
          <w:highlight w:val="cyan"/>
        </w:rPr>
        <w:t>页切换进货查验和常规检，改用按钮</w:t>
      </w:r>
    </w:p>
    <w:p w:rsidR="00A41C13" w:rsidRPr="00F247DE" w:rsidRDefault="00A41C1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</w:t>
      </w:r>
      <w:r w:rsidRPr="00F247DE">
        <w:rPr>
          <w:sz w:val="24"/>
          <w:szCs w:val="24"/>
        </w:rPr>
        <w:t>.1.1</w:t>
      </w:r>
      <w:r w:rsidRPr="00F247DE">
        <w:rPr>
          <w:sz w:val="24"/>
          <w:szCs w:val="24"/>
        </w:rPr>
        <w:t>主表</w:t>
      </w:r>
    </w:p>
    <w:p w:rsidR="008F4369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F4369" w:rsidRPr="00F247D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F4369" w:rsidRPr="00F247DE">
        <w:rPr>
          <w:sz w:val="24"/>
          <w:szCs w:val="24"/>
        </w:rPr>
        <w:t>查询</w:t>
      </w:r>
      <w:r w:rsidR="008F4369" w:rsidRPr="00F247DE">
        <w:rPr>
          <w:rFonts w:hint="eastAsia"/>
          <w:sz w:val="24"/>
          <w:szCs w:val="24"/>
        </w:rPr>
        <w:t>：</w:t>
      </w:r>
      <w:r w:rsidR="008F4369" w:rsidRPr="00F247DE">
        <w:rPr>
          <w:sz w:val="24"/>
          <w:szCs w:val="24"/>
        </w:rPr>
        <w:t>根据界面上的查询条件</w:t>
      </w:r>
      <w:r w:rsidR="00B015D7" w:rsidRPr="00F247DE">
        <w:rPr>
          <w:sz w:val="24"/>
          <w:szCs w:val="24"/>
        </w:rPr>
        <w:t>查出符合的所有数据</w:t>
      </w:r>
    </w:p>
    <w:p w:rsidR="00B015D7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015D7" w:rsidRPr="00F247D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5D7" w:rsidRPr="00F247DE">
        <w:rPr>
          <w:sz w:val="24"/>
          <w:szCs w:val="24"/>
        </w:rPr>
        <w:t>新增</w:t>
      </w:r>
      <w:r w:rsidR="00B015D7" w:rsidRPr="00F247DE">
        <w:rPr>
          <w:rFonts w:hint="eastAsia"/>
          <w:sz w:val="24"/>
          <w:szCs w:val="24"/>
        </w:rPr>
        <w:t>：</w:t>
      </w:r>
      <w:r w:rsidR="00A41C13" w:rsidRPr="00F247DE">
        <w:rPr>
          <w:sz w:val="24"/>
          <w:szCs w:val="24"/>
        </w:rPr>
        <w:t>在主表中新插入一条数据</w:t>
      </w:r>
      <w:r w:rsidR="00D129C4" w:rsidRPr="00F247DE">
        <w:rPr>
          <w:rFonts w:hint="eastAsia"/>
          <w:sz w:val="24"/>
          <w:szCs w:val="24"/>
        </w:rPr>
        <w:t>，</w:t>
      </w:r>
      <w:r w:rsidR="00D129C4" w:rsidRPr="00F247DE">
        <w:rPr>
          <w:sz w:val="24"/>
          <w:szCs w:val="24"/>
        </w:rPr>
        <w:t>状态为</w:t>
      </w:r>
      <w:r w:rsidR="00D129C4" w:rsidRPr="00F247DE">
        <w:rPr>
          <w:rFonts w:hint="eastAsia"/>
          <w:sz w:val="24"/>
          <w:szCs w:val="24"/>
        </w:rPr>
        <w:t>“初始”</w:t>
      </w:r>
    </w:p>
    <w:p w:rsidR="00A41C13" w:rsidRPr="00F247DE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保存：保存主表所有数据</w:t>
      </w:r>
      <w:r w:rsidR="00D129C4" w:rsidRPr="00F247DE">
        <w:rPr>
          <w:rFonts w:hint="eastAsia"/>
          <w:sz w:val="24"/>
          <w:szCs w:val="24"/>
        </w:rPr>
        <w:t>，检查检验计划代码</w:t>
      </w:r>
      <w:r w:rsidR="00D129C4" w:rsidRPr="00F247DE">
        <w:rPr>
          <w:rFonts w:hint="eastAsia"/>
          <w:sz w:val="24"/>
          <w:szCs w:val="24"/>
        </w:rPr>
        <w:t>+</w:t>
      </w:r>
      <w:r w:rsidR="00D129C4" w:rsidRPr="00F247DE">
        <w:rPr>
          <w:rFonts w:hint="eastAsia"/>
          <w:sz w:val="24"/>
          <w:szCs w:val="24"/>
        </w:rPr>
        <w:t>版本号是否存在，如果存在报错“数据已存在，无法保存”；如果不存在，可以保存，且状态不变，所有数据可以修改</w:t>
      </w:r>
    </w:p>
    <w:p w:rsidR="00A41C13" w:rsidRDefault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A41C13" w:rsidRPr="00F247D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A41C13" w:rsidRPr="00F247DE">
        <w:rPr>
          <w:rFonts w:hint="eastAsia"/>
          <w:sz w:val="24"/>
          <w:szCs w:val="24"/>
        </w:rPr>
        <w:t>确认</w:t>
      </w:r>
      <w:r w:rsidR="00D129C4" w:rsidRPr="00F247DE">
        <w:rPr>
          <w:rFonts w:hint="eastAsia"/>
          <w:sz w:val="24"/>
          <w:szCs w:val="24"/>
        </w:rPr>
        <w:t>：选中行项目</w:t>
      </w:r>
      <w:r w:rsidR="00133680">
        <w:rPr>
          <w:rFonts w:hint="eastAsia"/>
          <w:sz w:val="24"/>
          <w:szCs w:val="24"/>
        </w:rPr>
        <w:t>细表如果没有数据或只有“无效”的数据，报错“请维护检验指标”，</w:t>
      </w:r>
      <w:r w:rsidR="00F6460E">
        <w:rPr>
          <w:rFonts w:hint="eastAsia"/>
          <w:sz w:val="24"/>
          <w:szCs w:val="24"/>
        </w:rPr>
        <w:t>如果有，</w:t>
      </w:r>
      <w:r w:rsidR="00897705">
        <w:rPr>
          <w:rFonts w:hint="eastAsia"/>
          <w:sz w:val="24"/>
          <w:szCs w:val="24"/>
        </w:rPr>
        <w:t>主</w:t>
      </w:r>
      <w:r w:rsidR="00BF590D" w:rsidRPr="00F247DE">
        <w:rPr>
          <w:rFonts w:hint="eastAsia"/>
          <w:sz w:val="24"/>
          <w:szCs w:val="24"/>
        </w:rPr>
        <w:t>细表数据</w:t>
      </w:r>
      <w:r w:rsidR="00D129C4" w:rsidRPr="00F247DE">
        <w:rPr>
          <w:rFonts w:hint="eastAsia"/>
          <w:sz w:val="24"/>
          <w:szCs w:val="24"/>
        </w:rPr>
        <w:t>状态变为“确认”，所有数据不允许修改（包括细表）</w:t>
      </w:r>
    </w:p>
    <w:p w:rsidR="005F3534" w:rsidRPr="00F247DE" w:rsidRDefault="005F353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确认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5F353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F3534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:rsidR="00F6460E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D129C4" w:rsidRDefault="00D129C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导入：</w:t>
      </w:r>
      <w:r w:rsidR="00B0133B" w:rsidRPr="00F247DE">
        <w:rPr>
          <w:rFonts w:hint="eastAsia"/>
          <w:sz w:val="24"/>
          <w:szCs w:val="24"/>
        </w:rPr>
        <w:t>导</w:t>
      </w:r>
      <w:proofErr w:type="gramStart"/>
      <w:r w:rsidR="00B0133B" w:rsidRPr="00F247DE">
        <w:rPr>
          <w:rFonts w:hint="eastAsia"/>
          <w:sz w:val="24"/>
          <w:szCs w:val="24"/>
        </w:rPr>
        <w:t>入</w:t>
      </w:r>
      <w:r w:rsidR="009C519D">
        <w:rPr>
          <w:rFonts w:hint="eastAsia"/>
          <w:sz w:val="24"/>
          <w:szCs w:val="24"/>
        </w:rPr>
        <w:t>主表</w:t>
      </w:r>
      <w:proofErr w:type="gramEnd"/>
      <w:r w:rsidR="00B0133B" w:rsidRPr="00F247DE">
        <w:rPr>
          <w:rFonts w:hint="eastAsia"/>
          <w:sz w:val="24"/>
          <w:szCs w:val="24"/>
        </w:rPr>
        <w:t>新增数据，</w:t>
      </w:r>
      <w:r w:rsidR="00874D32" w:rsidRPr="00F247DE">
        <w:rPr>
          <w:rFonts w:hint="eastAsia"/>
          <w:sz w:val="24"/>
          <w:szCs w:val="24"/>
        </w:rPr>
        <w:t>导入后数据状态为“</w:t>
      </w:r>
      <w:r w:rsidR="002573F2">
        <w:rPr>
          <w:rFonts w:hint="eastAsia"/>
          <w:sz w:val="24"/>
          <w:szCs w:val="24"/>
        </w:rPr>
        <w:t>初始</w:t>
      </w:r>
      <w:r w:rsidR="00874D32" w:rsidRPr="00F247DE">
        <w:rPr>
          <w:rFonts w:hint="eastAsia"/>
          <w:sz w:val="24"/>
          <w:szCs w:val="24"/>
        </w:rPr>
        <w:t>”</w:t>
      </w:r>
    </w:p>
    <w:p w:rsidR="005F3534" w:rsidRDefault="005F3534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6460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，</w:t>
      </w:r>
      <w:r w:rsidRPr="005F3534">
        <w:rPr>
          <w:rFonts w:hint="eastAsia"/>
          <w:color w:val="FF0000"/>
          <w:sz w:val="24"/>
          <w:szCs w:val="24"/>
        </w:rPr>
        <w:t>希望主细表可以一起导出</w:t>
      </w:r>
    </w:p>
    <w:p w:rsidR="00E52FE6" w:rsidRPr="00F247DE" w:rsidRDefault="00E52FE6">
      <w:pPr>
        <w:rPr>
          <w:sz w:val="24"/>
          <w:szCs w:val="24"/>
        </w:rPr>
      </w:pPr>
      <w:r w:rsidRPr="00E52FE6">
        <w:rPr>
          <w:rFonts w:hint="eastAsia"/>
          <w:sz w:val="24"/>
          <w:szCs w:val="24"/>
        </w:rPr>
        <w:t>（</w:t>
      </w:r>
      <w:r w:rsidRPr="00E52FE6">
        <w:rPr>
          <w:rFonts w:hint="eastAsia"/>
          <w:sz w:val="24"/>
          <w:szCs w:val="24"/>
        </w:rPr>
        <w:t>10</w:t>
      </w:r>
      <w:r w:rsidRPr="00E52F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分配物料：弹出物料分配窗口</w:t>
      </w:r>
    </w:p>
    <w:p w:rsidR="00D01383" w:rsidRPr="00F247DE" w:rsidRDefault="00D0138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E52FE6"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修改历史：查看当前检验计划的修改历史（</w:t>
      </w:r>
      <w:r w:rsidR="005F3534" w:rsidRPr="00F247DE">
        <w:rPr>
          <w:rFonts w:hint="eastAsia"/>
          <w:sz w:val="24"/>
          <w:szCs w:val="24"/>
        </w:rPr>
        <w:t>见</w:t>
      </w:r>
      <w:r w:rsidR="005F3534">
        <w:rPr>
          <w:rFonts w:hint="eastAsia"/>
          <w:sz w:val="24"/>
          <w:szCs w:val="24"/>
        </w:rPr>
        <w:t>图</w:t>
      </w:r>
      <w:r w:rsidR="005F3534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</w:p>
    <w:p w:rsidR="00B0133B" w:rsidRPr="00F247DE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.2</w:t>
      </w:r>
      <w:r w:rsidRPr="00F247DE">
        <w:rPr>
          <w:rFonts w:hint="eastAsia"/>
          <w:sz w:val="24"/>
          <w:szCs w:val="24"/>
        </w:rPr>
        <w:t>细表</w:t>
      </w:r>
    </w:p>
    <w:p w:rsidR="004448A0" w:rsidRDefault="00B013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4448A0">
        <w:rPr>
          <w:rFonts w:hint="eastAsia"/>
          <w:sz w:val="24"/>
          <w:szCs w:val="24"/>
        </w:rPr>
        <w:t>细表显示主表选中行项目的所有数据，如果查询条件填写了指标，显示主表选中行项目所在细表的指标数据</w:t>
      </w:r>
    </w:p>
    <w:p w:rsidR="00B0133B" w:rsidRPr="00F247DE" w:rsidRDefault="004448A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0133B" w:rsidRPr="00F247DE">
        <w:rPr>
          <w:rFonts w:hint="eastAsia"/>
          <w:sz w:val="24"/>
          <w:szCs w:val="24"/>
        </w:rPr>
        <w:t>新增：</w:t>
      </w:r>
      <w:r w:rsidR="00874D32" w:rsidRPr="00F247DE">
        <w:rPr>
          <w:rFonts w:hint="eastAsia"/>
          <w:sz w:val="24"/>
          <w:szCs w:val="24"/>
        </w:rPr>
        <w:t>在细表中插入一条数据，状态为“初始”</w:t>
      </w:r>
    </w:p>
    <w:p w:rsidR="00874D32" w:rsidRPr="00F247DE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保存：保存细表所有数据，检查</w:t>
      </w:r>
      <w:r w:rsidR="00BF590D" w:rsidRPr="00F247DE">
        <w:rPr>
          <w:rFonts w:hint="eastAsia"/>
          <w:sz w:val="24"/>
          <w:szCs w:val="24"/>
        </w:rPr>
        <w:t>检验计划代码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版本号</w:t>
      </w:r>
      <w:r w:rsidR="00BF590D" w:rsidRPr="00F247DE">
        <w:rPr>
          <w:rFonts w:hint="eastAsia"/>
          <w:sz w:val="24"/>
          <w:szCs w:val="24"/>
        </w:rPr>
        <w:t>+</w:t>
      </w:r>
      <w:r w:rsidR="00BF590D" w:rsidRPr="00F247DE">
        <w:rPr>
          <w:rFonts w:hint="eastAsia"/>
          <w:sz w:val="24"/>
          <w:szCs w:val="24"/>
        </w:rPr>
        <w:t>指标代码，有效状态的是否存在，如果存在报错“数据已存在，无法保存”；如果不存在，可以保存，且状态不变，所有数据可以修改</w:t>
      </w:r>
      <w:r w:rsidR="00682414" w:rsidRPr="00F247DE">
        <w:rPr>
          <w:rFonts w:hint="eastAsia"/>
          <w:sz w:val="24"/>
          <w:szCs w:val="24"/>
        </w:rPr>
        <w:t>。如果是</w:t>
      </w:r>
      <w:r w:rsidR="00702B86" w:rsidRPr="00F247DE">
        <w:rPr>
          <w:rFonts w:hint="eastAsia"/>
          <w:sz w:val="24"/>
          <w:szCs w:val="24"/>
        </w:rPr>
        <w:t>常规检，检查权重相加是否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，如果不是报错“权重和不为</w:t>
      </w:r>
      <w:r w:rsidR="00702B86" w:rsidRPr="00F247DE">
        <w:rPr>
          <w:rFonts w:hint="eastAsia"/>
          <w:sz w:val="24"/>
          <w:szCs w:val="24"/>
        </w:rPr>
        <w:t>100</w:t>
      </w:r>
      <w:r w:rsidR="00702B86" w:rsidRPr="00F247DE">
        <w:rPr>
          <w:rFonts w:hint="eastAsia"/>
          <w:sz w:val="24"/>
          <w:szCs w:val="24"/>
        </w:rPr>
        <w:t>”；如果是可以保存</w:t>
      </w:r>
      <w:r w:rsidR="004448A0">
        <w:rPr>
          <w:rFonts w:hint="eastAsia"/>
          <w:sz w:val="24"/>
          <w:szCs w:val="24"/>
        </w:rPr>
        <w:t>，且状态改为“确认”</w:t>
      </w:r>
    </w:p>
    <w:p w:rsidR="002573F2" w:rsidRDefault="00874D3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无效：</w:t>
      </w:r>
      <w:r w:rsidR="00BF590D" w:rsidRPr="00F247DE">
        <w:rPr>
          <w:rFonts w:hint="eastAsia"/>
          <w:sz w:val="24"/>
          <w:szCs w:val="24"/>
        </w:rPr>
        <w:t>选中行项目状态变为“无效”</w:t>
      </w:r>
    </w:p>
    <w:p w:rsidR="00874D32" w:rsidRDefault="00F646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:rsidR="009C519D" w:rsidRDefault="009C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448A0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</w:t>
      </w:r>
      <w:r w:rsidR="002573F2" w:rsidRPr="00F247DE">
        <w:rPr>
          <w:rFonts w:hint="eastAsia"/>
          <w:sz w:val="24"/>
          <w:szCs w:val="24"/>
        </w:rPr>
        <w:t>导入</w:t>
      </w:r>
      <w:r w:rsidR="002573F2">
        <w:rPr>
          <w:rFonts w:hint="eastAsia"/>
          <w:sz w:val="24"/>
          <w:szCs w:val="24"/>
        </w:rPr>
        <w:t>细表</w:t>
      </w:r>
      <w:r w:rsidR="002573F2" w:rsidRPr="00F247DE">
        <w:rPr>
          <w:rFonts w:hint="eastAsia"/>
          <w:sz w:val="24"/>
          <w:szCs w:val="24"/>
        </w:rPr>
        <w:t>新增数据，导入后数据状态为“</w:t>
      </w:r>
      <w:r w:rsidR="004448A0">
        <w:rPr>
          <w:rFonts w:hint="eastAsia"/>
          <w:sz w:val="24"/>
          <w:szCs w:val="24"/>
        </w:rPr>
        <w:t>确认</w:t>
      </w:r>
      <w:r w:rsidR="002573F2" w:rsidRPr="00F247DE">
        <w:rPr>
          <w:rFonts w:hint="eastAsia"/>
          <w:sz w:val="24"/>
          <w:szCs w:val="24"/>
        </w:rPr>
        <w:t>”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1.3</w:t>
      </w:r>
      <w:r>
        <w:rPr>
          <w:rFonts w:hint="eastAsia"/>
          <w:sz w:val="24"/>
          <w:szCs w:val="24"/>
        </w:rPr>
        <w:t>物料分配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开窗口时显示已分配的物料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在表中插入一条数据</w:t>
      </w:r>
    </w:p>
    <w:p w:rsidR="00E52FE6" w:rsidRDefault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3D2B9B">
        <w:rPr>
          <w:rFonts w:hint="eastAsia"/>
          <w:sz w:val="24"/>
          <w:szCs w:val="24"/>
        </w:rPr>
        <w:t>检查检验计划代码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版本号</w:t>
      </w:r>
      <w:r w:rsidR="003D2B9B">
        <w:rPr>
          <w:rFonts w:hint="eastAsia"/>
          <w:sz w:val="24"/>
          <w:szCs w:val="24"/>
        </w:rPr>
        <w:t>+</w:t>
      </w:r>
      <w:r w:rsidR="003D2B9B">
        <w:rPr>
          <w:rFonts w:hint="eastAsia"/>
          <w:sz w:val="24"/>
          <w:szCs w:val="24"/>
        </w:rPr>
        <w:t>物料是否存在，如果已存在报错“数据已存在”；如果不存在</w:t>
      </w:r>
      <w:r>
        <w:rPr>
          <w:rFonts w:hint="eastAsia"/>
          <w:sz w:val="24"/>
          <w:szCs w:val="24"/>
        </w:rPr>
        <w:t>保存选中数据，并把状态改为</w:t>
      </w:r>
      <w:r w:rsidR="008E6911">
        <w:rPr>
          <w:rFonts w:hint="eastAsia"/>
          <w:sz w:val="24"/>
          <w:szCs w:val="24"/>
        </w:rPr>
        <w:t>“确认”</w:t>
      </w:r>
    </w:p>
    <w:p w:rsidR="00E52FE6" w:rsidRPr="00E52FE6" w:rsidRDefault="00E52FE6" w:rsidP="00E52F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把选中行项目状态改为“无效”</w:t>
      </w:r>
    </w:p>
    <w:p w:rsidR="00BF590D" w:rsidRPr="00F247DE" w:rsidRDefault="00BF590D">
      <w:pPr>
        <w:rPr>
          <w:sz w:val="24"/>
          <w:szCs w:val="24"/>
        </w:rPr>
      </w:pPr>
      <w:r w:rsidRPr="00F247DE">
        <w:rPr>
          <w:sz w:val="24"/>
          <w:szCs w:val="24"/>
        </w:rPr>
        <w:t>1.2</w:t>
      </w:r>
      <w:r w:rsidRPr="00F247DE">
        <w:rPr>
          <w:sz w:val="24"/>
          <w:szCs w:val="24"/>
        </w:rPr>
        <w:t>查询条件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1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代码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2</w:t>
      </w:r>
      <w:r w:rsidR="002E1C20">
        <w:rPr>
          <w:rFonts w:hint="eastAsia"/>
          <w:sz w:val="24"/>
          <w:szCs w:val="24"/>
        </w:rPr>
        <w:t>）</w:t>
      </w:r>
      <w:r w:rsidR="002E1C20" w:rsidRPr="00F247DE">
        <w:rPr>
          <w:rFonts w:hint="eastAsia"/>
          <w:sz w:val="24"/>
          <w:szCs w:val="24"/>
        </w:rPr>
        <w:t>检验计划名称</w:t>
      </w:r>
      <w:r w:rsidRPr="00F247DE">
        <w:rPr>
          <w:rFonts w:hint="eastAsia"/>
          <w:sz w:val="24"/>
          <w:szCs w:val="24"/>
        </w:rPr>
        <w:t>：非必填，用户填写，模糊查询</w:t>
      </w:r>
    </w:p>
    <w:p w:rsidR="00742E0B" w:rsidRPr="00F247DE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3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代码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Pr="005737A8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4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名称：非必填，用户填写，模糊查询</w:t>
      </w:r>
      <w:r w:rsidR="005737A8">
        <w:rPr>
          <w:rFonts w:hint="eastAsia"/>
          <w:sz w:val="24"/>
          <w:szCs w:val="24"/>
        </w:rPr>
        <w:t>，查出含有这个指标的所有检验计划</w:t>
      </w:r>
    </w:p>
    <w:p w:rsidR="00742E0B" w:rsidRDefault="00742E0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5</w:t>
      </w:r>
      <w:r w:rsidR="002E1C20"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状态：</w:t>
      </w:r>
      <w:r w:rsidR="005A7923" w:rsidRPr="00F247DE">
        <w:rPr>
          <w:rFonts w:hint="eastAsia"/>
          <w:sz w:val="24"/>
          <w:szCs w:val="24"/>
        </w:rPr>
        <w:t>下拉选择（初始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确认</w:t>
      </w:r>
      <w:r w:rsidR="005A7923" w:rsidRPr="00F247DE">
        <w:rPr>
          <w:rFonts w:hint="eastAsia"/>
          <w:sz w:val="24"/>
          <w:szCs w:val="24"/>
        </w:rPr>
        <w:t>/</w:t>
      </w:r>
      <w:r w:rsidR="005A7923" w:rsidRPr="00F247DE">
        <w:rPr>
          <w:rFonts w:hint="eastAsia"/>
          <w:sz w:val="24"/>
          <w:szCs w:val="24"/>
        </w:rPr>
        <w:t>无效）</w:t>
      </w:r>
      <w:r w:rsidR="005737A8">
        <w:rPr>
          <w:rFonts w:hint="eastAsia"/>
          <w:sz w:val="24"/>
          <w:szCs w:val="24"/>
        </w:rPr>
        <w:t>，无默认值</w:t>
      </w:r>
    </w:p>
    <w:p w:rsidR="00A9477A" w:rsidRPr="00F247DE" w:rsidRDefault="00A9477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1C20">
        <w:rPr>
          <w:sz w:val="24"/>
          <w:szCs w:val="24"/>
        </w:rPr>
        <w:t>6</w:t>
      </w:r>
      <w:r w:rsidR="002E1C20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创建时间：必填，日历下拉，默认</w:t>
      </w:r>
      <w:r w:rsidRPr="00F247DE">
        <w:rPr>
          <w:rFonts w:hint="eastAsia"/>
          <w:sz w:val="24"/>
          <w:szCs w:val="24"/>
        </w:rPr>
        <w:t>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</w:t>
      </w:r>
      <w:r w:rsidRPr="00F247DE">
        <w:rPr>
          <w:rFonts w:hint="eastAsia"/>
          <w:sz w:val="24"/>
          <w:szCs w:val="24"/>
        </w:rPr>
        <w:t>字段</w:t>
      </w:r>
    </w:p>
    <w:p w:rsidR="00094DBA" w:rsidRPr="00F247DE" w:rsidRDefault="00094DB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1</w:t>
      </w:r>
      <w:r w:rsidRPr="00F247DE">
        <w:rPr>
          <w:rFonts w:hint="eastAsia"/>
          <w:sz w:val="24"/>
          <w:szCs w:val="24"/>
        </w:rPr>
        <w:t>主表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手工填写，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E2B58" w:rsidRPr="00F247DE" w:rsidRDefault="005E2B5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检验计划名称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:rsidR="00515DED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版本号：必填，手工填写，默认为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，</w:t>
      </w:r>
      <w:r w:rsidR="00B333A0">
        <w:rPr>
          <w:rFonts w:hint="eastAsia"/>
          <w:sz w:val="24"/>
          <w:szCs w:val="24"/>
        </w:rPr>
        <w:t>两</w:t>
      </w:r>
      <w:r w:rsidRPr="00F247DE">
        <w:rPr>
          <w:rFonts w:hint="eastAsia"/>
          <w:sz w:val="24"/>
          <w:szCs w:val="24"/>
        </w:rPr>
        <w:t>位整数，查询时根据查询条件带出</w:t>
      </w:r>
    </w:p>
    <w:p w:rsidR="005737A8" w:rsidRPr="005737A8" w:rsidRDefault="005737A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进口：必填，</w:t>
      </w:r>
      <w:r w:rsidRPr="00F247DE">
        <w:rPr>
          <w:rFonts w:hint="eastAsia"/>
          <w:sz w:val="24"/>
          <w:szCs w:val="24"/>
        </w:rPr>
        <w:t>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</w:t>
      </w:r>
      <w:r>
        <w:rPr>
          <w:rFonts w:hint="eastAsia"/>
          <w:sz w:val="24"/>
          <w:szCs w:val="24"/>
        </w:rPr>
        <w:t>否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是，查询时根据查询条件带出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D01383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="00D01383" w:rsidRPr="00F247DE">
        <w:rPr>
          <w:rFonts w:hint="eastAsia"/>
          <w:sz w:val="24"/>
          <w:szCs w:val="24"/>
        </w:rPr>
        <w:t>登录系统的用户工号</w:t>
      </w:r>
    </w:p>
    <w:p w:rsidR="00515DED" w:rsidRPr="00F247DE" w:rsidRDefault="00515D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8E6911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</w:t>
      </w:r>
      <w:r w:rsidR="00D01383" w:rsidRPr="00F247DE">
        <w:rPr>
          <w:rFonts w:hint="eastAsia"/>
          <w:sz w:val="24"/>
          <w:szCs w:val="24"/>
        </w:rPr>
        <w:t>：</w:t>
      </w:r>
      <w:r w:rsidR="00BC1FAA">
        <w:rPr>
          <w:rFonts w:hint="eastAsia"/>
          <w:sz w:val="24"/>
          <w:szCs w:val="24"/>
        </w:rPr>
        <w:t>不可修改，</w:t>
      </w:r>
      <w:r w:rsidR="00734782" w:rsidRPr="00F247DE">
        <w:rPr>
          <w:rFonts w:hint="eastAsia"/>
          <w:sz w:val="24"/>
          <w:szCs w:val="24"/>
        </w:rPr>
        <w:t>每一次操作的系统时间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2</w:t>
      </w:r>
      <w:r w:rsidRPr="00F247DE">
        <w:rPr>
          <w:rFonts w:hint="eastAsia"/>
          <w:sz w:val="24"/>
          <w:szCs w:val="24"/>
        </w:rPr>
        <w:t>进货查验细表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必填，从主表中带入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Pr="00F247DE">
        <w:rPr>
          <w:sz w:val="24"/>
          <w:szCs w:val="24"/>
        </w:rPr>
        <w:t>必填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</w:t>
      </w:r>
      <w:r w:rsidR="00D818F6" w:rsidRPr="00F247DE">
        <w:rPr>
          <w:rFonts w:hint="eastAsia"/>
          <w:sz w:val="24"/>
          <w:szCs w:val="24"/>
        </w:rPr>
        <w:t>主表</w:t>
      </w:r>
      <w:r w:rsidRPr="00F247DE">
        <w:rPr>
          <w:rFonts w:hint="eastAsia"/>
          <w:sz w:val="24"/>
          <w:szCs w:val="24"/>
        </w:rPr>
        <w:t>带出</w:t>
      </w:r>
    </w:p>
    <w:p w:rsidR="00C34AD9" w:rsidRPr="00F247DE" w:rsidRDefault="00C34AD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必填，根据指标代码带出</w:t>
      </w:r>
      <w:r w:rsidR="00D818F6" w:rsidRPr="00F247DE">
        <w:rPr>
          <w:rFonts w:hint="eastAsia"/>
          <w:sz w:val="24"/>
          <w:szCs w:val="24"/>
        </w:rPr>
        <w:t>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必填，根据指标代码带出，查询时根据主表带出</w:t>
      </w:r>
    </w:p>
    <w:p w:rsidR="00D818F6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否，查询时根据主表带出</w:t>
      </w:r>
    </w:p>
    <w:p w:rsidR="00CB01EE" w:rsidRPr="00F247DE" w:rsidRDefault="00D818F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默认值：如果是否默认选择“是”，必填，</w:t>
      </w:r>
      <w:r w:rsidR="00CB01EE" w:rsidRPr="00F247DE">
        <w:rPr>
          <w:rFonts w:hint="eastAsia"/>
          <w:sz w:val="24"/>
          <w:szCs w:val="24"/>
        </w:rPr>
        <w:t>下拉选择（定性指标细表），查询时根据主表带出</w:t>
      </w:r>
      <w:r w:rsidR="00BC1FAA">
        <w:rPr>
          <w:rFonts w:hint="eastAsia"/>
          <w:sz w:val="24"/>
          <w:szCs w:val="24"/>
        </w:rPr>
        <w:t>，如果是都默认选择“否”，不可填写</w:t>
      </w:r>
    </w:p>
    <w:p w:rsidR="00682414" w:rsidRPr="00F247DE" w:rsidRDefault="00CB01EE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</w:t>
      </w:r>
      <w:r w:rsidR="00682414" w:rsidRPr="00F247DE">
        <w:rPr>
          <w:rFonts w:hint="eastAsia"/>
          <w:sz w:val="24"/>
          <w:szCs w:val="24"/>
        </w:rPr>
        <w:t>，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</w:t>
      </w:r>
      <w:r w:rsidRPr="00F247DE">
        <w:rPr>
          <w:sz w:val="24"/>
          <w:szCs w:val="24"/>
        </w:rPr>
        <w:t>3</w:t>
      </w:r>
      <w:r w:rsidRPr="00F247DE">
        <w:rPr>
          <w:sz w:val="24"/>
          <w:szCs w:val="24"/>
        </w:rPr>
        <w:t>常规检</w:t>
      </w:r>
      <w:r w:rsidRPr="00F247DE">
        <w:rPr>
          <w:rFonts w:hint="eastAsia"/>
          <w:sz w:val="24"/>
          <w:szCs w:val="24"/>
        </w:rPr>
        <w:t>细表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 w:rsidR="00BC1FAA">
        <w:rPr>
          <w:sz w:val="24"/>
          <w:szCs w:val="24"/>
        </w:rPr>
        <w:t>必选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Pr="00F247DE">
        <w:rPr>
          <w:rFonts w:hint="eastAsia"/>
          <w:sz w:val="24"/>
          <w:szCs w:val="24"/>
        </w:rPr>
        <w:t>（或手工填写）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单位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权重：</w:t>
      </w:r>
      <w:r w:rsidR="00BC1FAA">
        <w:rPr>
          <w:rFonts w:hint="eastAsia"/>
          <w:sz w:val="24"/>
          <w:szCs w:val="24"/>
        </w:rPr>
        <w:t>不可修改，</w:t>
      </w:r>
      <w:r w:rsidR="00702B86" w:rsidRPr="00F247DE">
        <w:rPr>
          <w:rFonts w:hint="eastAsia"/>
          <w:sz w:val="24"/>
          <w:szCs w:val="24"/>
        </w:rPr>
        <w:t>根据指标代码带出，查询时根据主表带出</w:t>
      </w:r>
    </w:p>
    <w:p w:rsidR="00682414" w:rsidRPr="00F247DE" w:rsidRDefault="00702B86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</w:t>
      </w:r>
      <w:r w:rsidR="00682414" w:rsidRPr="00F247DE">
        <w:rPr>
          <w:rFonts w:hint="eastAsia"/>
          <w:sz w:val="24"/>
          <w:szCs w:val="24"/>
        </w:rPr>
        <w:t>是否默认：必填，下拉选择（是</w:t>
      </w:r>
      <w:r w:rsidR="00682414" w:rsidRPr="00F247DE">
        <w:rPr>
          <w:rFonts w:hint="eastAsia"/>
          <w:sz w:val="24"/>
          <w:szCs w:val="24"/>
        </w:rPr>
        <w:t>/</w:t>
      </w:r>
      <w:r w:rsidR="00682414" w:rsidRPr="00F247DE">
        <w:rPr>
          <w:rFonts w:hint="eastAsia"/>
          <w:sz w:val="24"/>
          <w:szCs w:val="24"/>
        </w:rPr>
        <w:t>否），默认否，查询时根据主表带出</w:t>
      </w:r>
    </w:p>
    <w:p w:rsidR="00FB576D" w:rsidRPr="00AA08CD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 w:rsidR="00FB576D">
        <w:rPr>
          <w:rFonts w:hint="eastAsia"/>
          <w:sz w:val="24"/>
          <w:szCs w:val="24"/>
        </w:rPr>
        <w:t>定性</w:t>
      </w:r>
      <w:r w:rsidRPr="00F247DE">
        <w:rPr>
          <w:rFonts w:hint="eastAsia"/>
          <w:sz w:val="24"/>
          <w:szCs w:val="24"/>
        </w:rPr>
        <w:t>默认值：如果是否默认选择“是”，必填，</w:t>
      </w:r>
      <w:r w:rsidR="00702B86" w:rsidRPr="00F247DE">
        <w:rPr>
          <w:rFonts w:hint="eastAsia"/>
          <w:sz w:val="24"/>
          <w:szCs w:val="24"/>
        </w:rPr>
        <w:t>下拉选择（定性指标细表</w:t>
      </w:r>
      <w:r w:rsidR="00FB576D">
        <w:rPr>
          <w:rFonts w:hint="eastAsia"/>
          <w:sz w:val="24"/>
          <w:szCs w:val="24"/>
        </w:rPr>
        <w:t>）</w:t>
      </w:r>
      <w:r w:rsidR="00AA08CD">
        <w:rPr>
          <w:rFonts w:hint="eastAsia"/>
          <w:sz w:val="24"/>
          <w:szCs w:val="24"/>
        </w:rPr>
        <w:t>如果是否默认选择“否”，不可填写，</w:t>
      </w:r>
      <w:r w:rsidR="00AA08CD" w:rsidRPr="00F247DE">
        <w:rPr>
          <w:rFonts w:hint="eastAsia"/>
          <w:sz w:val="24"/>
          <w:szCs w:val="24"/>
        </w:rPr>
        <w:t>查询时根据主表带出</w:t>
      </w:r>
    </w:p>
    <w:p w:rsidR="00682414" w:rsidRDefault="00FB576D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默认值：</w:t>
      </w:r>
      <w:r w:rsidRPr="00F247DE">
        <w:rPr>
          <w:rFonts w:hint="eastAsia"/>
          <w:sz w:val="24"/>
          <w:szCs w:val="24"/>
        </w:rPr>
        <w:t>如果是否默认选择“是”，必填，</w:t>
      </w:r>
      <w:r w:rsidR="00BC1FAA">
        <w:rPr>
          <w:rFonts w:hint="eastAsia"/>
          <w:sz w:val="24"/>
          <w:szCs w:val="24"/>
        </w:rPr>
        <w:t>手工填写，数值型，小数位数根据定量指标基础数据验证；如果是否默认选择“否”，不可填写，</w:t>
      </w:r>
      <w:r w:rsidR="00702B86" w:rsidRPr="00F247DE">
        <w:rPr>
          <w:rFonts w:hint="eastAsia"/>
          <w:sz w:val="24"/>
          <w:szCs w:val="24"/>
        </w:rPr>
        <w:t>查询时根据主表带出</w:t>
      </w:r>
    </w:p>
    <w:p w:rsidR="002719E3" w:rsidRPr="00F247DE" w:rsidRDefault="002719E3" w:rsidP="0068241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顺序：必填，手工填写，整数</w:t>
      </w:r>
      <w:r w:rsidRPr="00F247DE">
        <w:rPr>
          <w:rFonts w:hint="eastAsia"/>
          <w:sz w:val="24"/>
          <w:szCs w:val="24"/>
        </w:rPr>
        <w:t>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状态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新建和保存时状态为“初始”，确认后状态为“确认”，无效后状态为“无效”，查询时根据查询条件带出</w:t>
      </w:r>
    </w:p>
    <w:p w:rsidR="00682414" w:rsidRPr="00F247DE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2B86" w:rsidRPr="00F247DE">
        <w:rPr>
          <w:sz w:val="24"/>
          <w:szCs w:val="24"/>
        </w:rPr>
        <w:t>1</w:t>
      </w:r>
      <w:r w:rsidR="00AA08CD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682414" w:rsidRDefault="00682414" w:rsidP="0068241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AA08CD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BC1FAA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CB01E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4</w:t>
      </w:r>
      <w:r w:rsidRPr="00F247DE">
        <w:rPr>
          <w:rFonts w:hint="eastAsia"/>
          <w:sz w:val="24"/>
          <w:szCs w:val="24"/>
        </w:rPr>
        <w:t>修改记录表</w:t>
      </w:r>
    </w:p>
    <w:p w:rsidR="00F6460E" w:rsidRDefault="00F6460E">
      <w:pPr>
        <w:rPr>
          <w:sz w:val="24"/>
          <w:szCs w:val="24"/>
        </w:rPr>
      </w:pPr>
      <w:r>
        <w:rPr>
          <w:sz w:val="24"/>
          <w:szCs w:val="24"/>
        </w:rPr>
        <w:t>需记录修改字段</w:t>
      </w:r>
      <w:r>
        <w:rPr>
          <w:rFonts w:hint="eastAsia"/>
          <w:sz w:val="24"/>
          <w:szCs w:val="24"/>
        </w:rPr>
        <w:t>：</w:t>
      </w:r>
      <w:r w:rsidR="0091433B">
        <w:rPr>
          <w:rFonts w:hint="eastAsia"/>
          <w:sz w:val="24"/>
          <w:szCs w:val="24"/>
        </w:rPr>
        <w:t>主表</w:t>
      </w:r>
      <w:r w:rsidR="0091433B">
        <w:rPr>
          <w:rFonts w:hint="eastAsia"/>
          <w:sz w:val="24"/>
          <w:szCs w:val="24"/>
        </w:rPr>
        <w:t>--</w:t>
      </w:r>
      <w:r>
        <w:rPr>
          <w:sz w:val="24"/>
          <w:szCs w:val="24"/>
        </w:rPr>
        <w:t>检验计划名称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版本号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进口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是否默认</w:t>
      </w:r>
      <w:r w:rsidR="0091433B">
        <w:rPr>
          <w:rFonts w:hint="eastAsia"/>
          <w:sz w:val="24"/>
          <w:szCs w:val="24"/>
        </w:rPr>
        <w:t>、</w:t>
      </w:r>
      <w:r w:rsidR="0091433B">
        <w:rPr>
          <w:sz w:val="24"/>
          <w:szCs w:val="24"/>
        </w:rPr>
        <w:t>状态</w:t>
      </w:r>
    </w:p>
    <w:p w:rsidR="0091433B" w:rsidRDefault="0091433B">
      <w:pPr>
        <w:rPr>
          <w:sz w:val="24"/>
          <w:szCs w:val="24"/>
        </w:rPr>
      </w:pPr>
      <w:r>
        <w:rPr>
          <w:sz w:val="24"/>
          <w:szCs w:val="24"/>
        </w:rPr>
        <w:t>细表</w:t>
      </w:r>
      <w:proofErr w:type="gramStart"/>
      <w:r>
        <w:rPr>
          <w:sz w:val="24"/>
          <w:szCs w:val="24"/>
        </w:rPr>
        <w:t>—</w:t>
      </w:r>
      <w:r>
        <w:rPr>
          <w:sz w:val="24"/>
          <w:szCs w:val="24"/>
        </w:rPr>
        <w:t>是否</w:t>
      </w:r>
      <w:proofErr w:type="gramEnd"/>
      <w:r>
        <w:rPr>
          <w:sz w:val="24"/>
          <w:szCs w:val="24"/>
        </w:rPr>
        <w:t>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默认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:rsidR="008E6911" w:rsidRPr="00F247DE" w:rsidRDefault="008E6911">
      <w:pPr>
        <w:rPr>
          <w:sz w:val="24"/>
          <w:szCs w:val="24"/>
        </w:rPr>
      </w:pPr>
      <w:r>
        <w:rPr>
          <w:sz w:val="24"/>
          <w:szCs w:val="24"/>
        </w:rPr>
        <w:t>物料分配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物料代码、状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指标代码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代码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名称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名称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修改字段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字段名</w:t>
      </w:r>
    </w:p>
    <w:p w:rsidR="006F3DFB" w:rsidRPr="00F247DE" w:rsidRDefault="006F3DF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新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最新保存的值</w:t>
      </w:r>
    </w:p>
    <w:p w:rsidR="00DD0B22" w:rsidRPr="00F247DE" w:rsidRDefault="006F3DFB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旧值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前的值</w:t>
      </w:r>
    </w:p>
    <w:p w:rsidR="00DD0B22" w:rsidRPr="00F247DE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修改人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人的用户工号</w:t>
      </w:r>
    </w:p>
    <w:p w:rsidR="00DD0B22" w:rsidRDefault="00DD0B22" w:rsidP="00DD0B2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9143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修改时间：</w:t>
      </w:r>
      <w:r w:rsidR="0085603B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系统时间</w:t>
      </w:r>
    </w:p>
    <w:p w:rsidR="002573F2" w:rsidRDefault="008E6911" w:rsidP="00DD0B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3.5</w:t>
      </w:r>
      <w:r w:rsidR="005000A6">
        <w:rPr>
          <w:rFonts w:hint="eastAsia"/>
          <w:sz w:val="24"/>
          <w:szCs w:val="24"/>
        </w:rPr>
        <w:t>物料分配表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8E6911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</w:t>
      </w:r>
      <w:r>
        <w:rPr>
          <w:rFonts w:hint="eastAsia"/>
          <w:sz w:val="24"/>
          <w:szCs w:val="24"/>
        </w:rPr>
        <w:t>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3D2B9B" w:rsidRDefault="003D2B9B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版本号：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:rsidR="005000A6" w:rsidRDefault="008E6911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2B9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物料</w:t>
      </w:r>
      <w:r w:rsidR="005000A6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必填，下拉选择</w:t>
      </w:r>
      <w:r w:rsidR="005000A6">
        <w:rPr>
          <w:rFonts w:hint="eastAsia"/>
          <w:sz w:val="24"/>
          <w:szCs w:val="24"/>
        </w:rPr>
        <w:t>（原辅料</w:t>
      </w:r>
      <w:r w:rsidR="005000A6">
        <w:rPr>
          <w:rFonts w:hint="eastAsia"/>
          <w:sz w:val="24"/>
          <w:szCs w:val="24"/>
        </w:rPr>
        <w:t>/</w:t>
      </w:r>
      <w:r w:rsidR="005000A6">
        <w:rPr>
          <w:rFonts w:hint="eastAsia"/>
          <w:sz w:val="24"/>
          <w:szCs w:val="24"/>
        </w:rPr>
        <w:t>包材）</w:t>
      </w:r>
    </w:p>
    <w:p w:rsid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:rsidR="005000A6" w:rsidRPr="005000A6" w:rsidRDefault="005000A6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Pr="00F247DE">
        <w:rPr>
          <w:rFonts w:hint="eastAsia"/>
          <w:sz w:val="24"/>
          <w:szCs w:val="24"/>
        </w:rPr>
        <w:t>必填，下拉选择</w:t>
      </w:r>
      <w:r>
        <w:rPr>
          <w:rFonts w:hint="eastAsia"/>
          <w:sz w:val="24"/>
          <w:szCs w:val="24"/>
        </w:rPr>
        <w:t>（物料检验标准表）</w:t>
      </w:r>
    </w:p>
    <w:p w:rsidR="008E6911" w:rsidRPr="00F247DE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</w:t>
      </w:r>
      <w:r w:rsidR="005000A6" w:rsidRPr="00F247DE">
        <w:rPr>
          <w:rFonts w:hint="eastAsia"/>
          <w:sz w:val="24"/>
          <w:szCs w:val="24"/>
        </w:rPr>
        <w:t>必填，下拉选择</w:t>
      </w:r>
      <w:r w:rsidR="005000A6">
        <w:rPr>
          <w:rFonts w:hint="eastAsia"/>
          <w:sz w:val="24"/>
          <w:szCs w:val="24"/>
        </w:rPr>
        <w:t>（物料检验标准表）</w:t>
      </w:r>
    </w:p>
    <w:p w:rsidR="008E6911" w:rsidRDefault="008E6911" w:rsidP="008E691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必填，根据物料代码带出，查询时根据查询条件带出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状态：必填，系统赋值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人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人的工号</w:t>
      </w:r>
    </w:p>
    <w:p w:rsidR="00A319D4" w:rsidRDefault="00A319D4" w:rsidP="008E691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C4053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录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修改时间：</w:t>
      </w:r>
      <w:r w:rsidRPr="00F247DE">
        <w:rPr>
          <w:rFonts w:hint="eastAsia"/>
          <w:sz w:val="24"/>
          <w:szCs w:val="24"/>
        </w:rPr>
        <w:t>必填，</w:t>
      </w:r>
      <w:r>
        <w:rPr>
          <w:rFonts w:hint="eastAsia"/>
          <w:sz w:val="24"/>
          <w:szCs w:val="24"/>
        </w:rPr>
        <w:t>操作的系统时间</w:t>
      </w:r>
    </w:p>
    <w:p w:rsidR="00B333A0" w:rsidRPr="00A319D4" w:rsidRDefault="00B333A0" w:rsidP="008E6911">
      <w:pPr>
        <w:rPr>
          <w:sz w:val="24"/>
          <w:szCs w:val="24"/>
        </w:rPr>
      </w:pPr>
    </w:p>
    <w:p w:rsidR="002573F2" w:rsidRPr="000E3077" w:rsidRDefault="002573F2" w:rsidP="000E3077">
      <w:pPr>
        <w:outlineLvl w:val="1"/>
        <w:rPr>
          <w:sz w:val="24"/>
          <w:szCs w:val="24"/>
        </w:rPr>
      </w:pPr>
      <w:bookmarkStart w:id="11" w:name="_Toc50057383"/>
      <w:r w:rsidRPr="000E3077">
        <w:rPr>
          <w:rFonts w:hint="eastAsia"/>
          <w:sz w:val="24"/>
          <w:szCs w:val="24"/>
        </w:rPr>
        <w:t>2.</w:t>
      </w:r>
      <w:r w:rsidRPr="000E3077">
        <w:rPr>
          <w:rFonts w:hint="eastAsia"/>
          <w:sz w:val="24"/>
          <w:szCs w:val="24"/>
        </w:rPr>
        <w:t>检验计划修改</w:t>
      </w:r>
      <w:bookmarkEnd w:id="11"/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lastRenderedPageBreak/>
        <w:drawing>
          <wp:inline distT="0" distB="0" distL="0" distR="0">
            <wp:extent cx="5274310" cy="3535045"/>
            <wp:effectExtent l="0" t="0" r="254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270674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>
            <wp:extent cx="5274310" cy="27432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7705" w:rsidRPr="00F32577" w:rsidRDefault="00897705" w:rsidP="00DD0B22">
      <w:pPr>
        <w:rPr>
          <w:strike/>
          <w:sz w:val="24"/>
          <w:szCs w:val="24"/>
        </w:rPr>
      </w:pPr>
    </w:p>
    <w:p w:rsidR="00897705" w:rsidRPr="00F32577" w:rsidRDefault="00897705" w:rsidP="00DD0B22">
      <w:pPr>
        <w:rPr>
          <w:strike/>
          <w:sz w:val="24"/>
          <w:szCs w:val="24"/>
        </w:rPr>
      </w:pPr>
      <w:r w:rsidRPr="00F32577">
        <w:rPr>
          <w:strike/>
          <w:noProof/>
        </w:rPr>
        <w:drawing>
          <wp:inline distT="0" distB="0" distL="0" distR="0">
            <wp:extent cx="5274310" cy="190690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</w:t>
      </w:r>
      <w:r w:rsidRPr="00F32577">
        <w:rPr>
          <w:rFonts w:hint="eastAsia"/>
          <w:strike/>
          <w:sz w:val="24"/>
          <w:szCs w:val="24"/>
        </w:rPr>
        <w:t>基础功能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lastRenderedPageBreak/>
        <w:t>2.1.1</w:t>
      </w:r>
      <w:r w:rsidRPr="00F32577">
        <w:rPr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Pr="00F32577">
        <w:rPr>
          <w:strike/>
          <w:sz w:val="24"/>
          <w:szCs w:val="24"/>
        </w:rPr>
        <w:t>查询</w:t>
      </w:r>
      <w:r w:rsidRPr="00F32577">
        <w:rPr>
          <w:rFonts w:hint="eastAsia"/>
          <w:strike/>
          <w:sz w:val="24"/>
          <w:szCs w:val="24"/>
        </w:rPr>
        <w:t>：</w:t>
      </w:r>
      <w:r w:rsidRPr="00F32577">
        <w:rPr>
          <w:strike/>
          <w:sz w:val="24"/>
          <w:szCs w:val="24"/>
        </w:rPr>
        <w:t>根据界面上的查询条件查出符合的所有数据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主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是否存在，如果存在报错“数据已存在，无法保存”；如果不存在，可以保存，且状态不变</w:t>
      </w:r>
      <w:r w:rsidR="00897705" w:rsidRPr="00F32577">
        <w:rPr>
          <w:rFonts w:hint="eastAsia"/>
          <w:strike/>
          <w:sz w:val="24"/>
          <w:szCs w:val="24"/>
        </w:rPr>
        <w:t>，检验计划代码不可</w:t>
      </w:r>
      <w:r w:rsidRPr="00F32577">
        <w:rPr>
          <w:rFonts w:hint="eastAsia"/>
          <w:strike/>
          <w:sz w:val="24"/>
          <w:szCs w:val="24"/>
        </w:rPr>
        <w:t>修改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确认：选中行项目细表如果没有数据或只有“无效”的数据，报错“请维护检验指标”，如果有，</w:t>
      </w:r>
      <w:r w:rsidR="00897705" w:rsidRPr="00F32577">
        <w:rPr>
          <w:rFonts w:hint="eastAsia"/>
          <w:strike/>
          <w:sz w:val="24"/>
          <w:szCs w:val="24"/>
        </w:rPr>
        <w:t>主</w:t>
      </w:r>
      <w:r w:rsidRPr="00F32577">
        <w:rPr>
          <w:rFonts w:hint="eastAsia"/>
          <w:strike/>
          <w:sz w:val="24"/>
          <w:szCs w:val="24"/>
        </w:rPr>
        <w:t>细表数据状态变为“确认”，所有数据不允许修改（包括细表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确认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897705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历史：查看当前检验计划的修改历史（见图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.1.2</w:t>
      </w:r>
      <w:r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新增：在细表中插入一条数据，状态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保存：保存细表所有数据，检查检验计划代码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+</w:t>
      </w:r>
      <w:r w:rsidRPr="00F32577">
        <w:rPr>
          <w:rFonts w:hint="eastAsia"/>
          <w:strike/>
          <w:sz w:val="24"/>
          <w:szCs w:val="24"/>
        </w:rPr>
        <w:t>指标代码，有效状态的是否存在，如果存在报错“数据已存在，无法保存”；如果不存在，可以保存，且状态不变，所有数据可以修改。如果是常规检，检查权重相加是否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，如果不是报错“权重和不为</w:t>
      </w:r>
      <w:r w:rsidRPr="00F32577">
        <w:rPr>
          <w:rFonts w:hint="eastAsia"/>
          <w:strike/>
          <w:sz w:val="24"/>
          <w:szCs w:val="24"/>
        </w:rPr>
        <w:t>100</w:t>
      </w:r>
      <w:r w:rsidRPr="00F32577">
        <w:rPr>
          <w:rFonts w:hint="eastAsia"/>
          <w:strike/>
          <w:sz w:val="24"/>
          <w:szCs w:val="24"/>
        </w:rPr>
        <w:t>”；如果是可以保存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无效：选中行项目状态变为“无效”</w:t>
      </w:r>
    </w:p>
    <w:p w:rsidR="002573F2" w:rsidRPr="00F32577" w:rsidRDefault="002573F2" w:rsidP="00897705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取消无效：选中行项目状态变为“初始”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.2</w:t>
      </w:r>
      <w:r w:rsidRPr="00F32577">
        <w:rPr>
          <w:strike/>
          <w:sz w:val="24"/>
          <w:szCs w:val="24"/>
        </w:rPr>
        <w:t>查询条件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代码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</w:t>
      </w:r>
      <w:r w:rsidR="00B333A0" w:rsidRPr="00F32577">
        <w:rPr>
          <w:rFonts w:hint="eastAsia"/>
          <w:strike/>
          <w:sz w:val="24"/>
          <w:szCs w:val="24"/>
        </w:rPr>
        <w:t>检验计划</w:t>
      </w:r>
      <w:r w:rsidRPr="00F32577">
        <w:rPr>
          <w:rFonts w:hint="eastAsia"/>
          <w:strike/>
          <w:sz w:val="24"/>
          <w:szCs w:val="24"/>
        </w:rPr>
        <w:t>名称：非必填，用户填写，模糊查询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非必填，用户填写，模糊查询，查出含有这个指标的所有检验计划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状态：下拉选择（初始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确认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无效），无默认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创建时间：必填，日历下拉，默认当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日到当天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</w:t>
      </w:r>
      <w:r w:rsidR="002573F2" w:rsidRPr="00F32577">
        <w:rPr>
          <w:rFonts w:hint="eastAsia"/>
          <w:strike/>
          <w:sz w:val="24"/>
          <w:szCs w:val="24"/>
        </w:rPr>
        <w:t>字段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1</w:t>
      </w:r>
      <w:r w:rsidR="002573F2" w:rsidRPr="00F32577">
        <w:rPr>
          <w:rFonts w:hint="eastAsia"/>
          <w:strike/>
          <w:sz w:val="24"/>
          <w:szCs w:val="24"/>
        </w:rPr>
        <w:t>主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</w:t>
      </w:r>
      <w:r w:rsidR="00B333A0" w:rsidRPr="00F32577">
        <w:rPr>
          <w:rFonts w:hint="eastAsia"/>
          <w:strike/>
          <w:sz w:val="24"/>
          <w:szCs w:val="24"/>
        </w:rPr>
        <w:t>不可修改，</w:t>
      </w:r>
      <w:r w:rsidRPr="00F32577">
        <w:rPr>
          <w:rFonts w:hint="eastAsia"/>
          <w:strike/>
          <w:sz w:val="24"/>
          <w:szCs w:val="24"/>
        </w:rPr>
        <w:t>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检验计划名称：必填，手工填写，</w:t>
      </w:r>
      <w:r w:rsidRPr="00F32577">
        <w:rPr>
          <w:rFonts w:hint="eastAsia"/>
          <w:strike/>
          <w:sz w:val="24"/>
          <w:szCs w:val="24"/>
        </w:rPr>
        <w:t>200</w:t>
      </w:r>
      <w:r w:rsidRPr="00F32577">
        <w:rPr>
          <w:rFonts w:hint="eastAsia"/>
          <w:strike/>
          <w:sz w:val="24"/>
          <w:szCs w:val="24"/>
        </w:rPr>
        <w:t>位字符串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版本号：必填，手工填写，默认为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，</w:t>
      </w:r>
      <w:r w:rsidR="00B333A0" w:rsidRPr="00F32577">
        <w:rPr>
          <w:rFonts w:hint="eastAsia"/>
          <w:strike/>
          <w:sz w:val="24"/>
          <w:szCs w:val="24"/>
        </w:rPr>
        <w:t>两</w:t>
      </w:r>
      <w:r w:rsidRPr="00F32577">
        <w:rPr>
          <w:rFonts w:hint="eastAsia"/>
          <w:strike/>
          <w:sz w:val="24"/>
          <w:szCs w:val="24"/>
        </w:rPr>
        <w:t>位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是否进口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是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="00B333A0"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2</w:t>
      </w:r>
      <w:r w:rsidR="002573F2" w:rsidRPr="00F32577">
        <w:rPr>
          <w:rFonts w:hint="eastAsia"/>
          <w:strike/>
          <w:sz w:val="24"/>
          <w:szCs w:val="24"/>
        </w:rPr>
        <w:t>进货查验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lastRenderedPageBreak/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必填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填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必填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默认值：如果是否默认选择“是”，必填，下拉选择（定性指标细表），查询时根据主表带出，如果是都默认选择“否”，不可填写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0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</w:t>
      </w:r>
      <w:r w:rsidR="002573F2" w:rsidRPr="00F32577">
        <w:rPr>
          <w:strike/>
          <w:sz w:val="24"/>
          <w:szCs w:val="24"/>
        </w:rPr>
        <w:t>3</w:t>
      </w:r>
      <w:r w:rsidR="002573F2" w:rsidRPr="00F32577">
        <w:rPr>
          <w:strike/>
          <w:sz w:val="24"/>
          <w:szCs w:val="24"/>
        </w:rPr>
        <w:t>常规检</w:t>
      </w:r>
      <w:r w:rsidR="002573F2" w:rsidRPr="00F32577">
        <w:rPr>
          <w:rFonts w:hint="eastAsia"/>
          <w:strike/>
          <w:sz w:val="24"/>
          <w:szCs w:val="24"/>
        </w:rPr>
        <w:t>细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版本号：不可修改，从主表中带入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代码：</w:t>
      </w:r>
      <w:r w:rsidRPr="00F32577">
        <w:rPr>
          <w:strike/>
          <w:sz w:val="24"/>
          <w:szCs w:val="24"/>
        </w:rPr>
        <w:t>必选</w:t>
      </w:r>
      <w:r w:rsidRPr="00F32577">
        <w:rPr>
          <w:rFonts w:hint="eastAsia"/>
          <w:strike/>
          <w:sz w:val="24"/>
          <w:szCs w:val="24"/>
        </w:rPr>
        <w:t>，</w:t>
      </w:r>
      <w:r w:rsidRPr="00F32577">
        <w:rPr>
          <w:strike/>
          <w:sz w:val="24"/>
          <w:szCs w:val="24"/>
        </w:rPr>
        <w:t>下拉选择</w:t>
      </w:r>
      <w:r w:rsidRPr="00F32577">
        <w:rPr>
          <w:rFonts w:hint="eastAsia"/>
          <w:strike/>
          <w:sz w:val="24"/>
          <w:szCs w:val="24"/>
        </w:rPr>
        <w:t>（或手工填写）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指标名称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标准值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单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权重：不可修改，根据指标代码带出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是否默认：必填，下拉选择（是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否），默认否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9</w:t>
      </w:r>
      <w:r w:rsidRPr="00F32577">
        <w:rPr>
          <w:rFonts w:hint="eastAsia"/>
          <w:strike/>
          <w:sz w:val="24"/>
          <w:szCs w:val="24"/>
        </w:rPr>
        <w:t>）定性默认值：如果是否默认选择“是”，必填，下拉选择（定性指标细表）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0</w:t>
      </w:r>
      <w:r w:rsidRPr="00F32577">
        <w:rPr>
          <w:rFonts w:hint="eastAsia"/>
          <w:strike/>
          <w:sz w:val="24"/>
          <w:szCs w:val="24"/>
        </w:rPr>
        <w:t>）定量默认值：如果是否默认选择“是”，必填，手工填写，数值型，小数位数根据定量指标基础数据验证；如果是否默认选择“否”，不可填写，查询时根据主表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打印顺序：必填，手工填写，整数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2</w:t>
      </w:r>
      <w:r w:rsidRPr="00F32577">
        <w:rPr>
          <w:rFonts w:hint="eastAsia"/>
          <w:strike/>
          <w:sz w:val="24"/>
          <w:szCs w:val="24"/>
        </w:rPr>
        <w:t>）状态：不可修改，新建和保存时状态为“初始”，确认后状态为“确认”，无效后状态为“无效”，查询时根据查询条件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13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人：不可修改，登录系统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录入</w:t>
      </w:r>
      <w:r w:rsidRPr="00F32577">
        <w:rPr>
          <w:rFonts w:hint="eastAsia"/>
          <w:strike/>
          <w:sz w:val="24"/>
          <w:szCs w:val="24"/>
        </w:rPr>
        <w:t>/</w:t>
      </w:r>
      <w:r w:rsidRPr="00F32577">
        <w:rPr>
          <w:rFonts w:hint="eastAsia"/>
          <w:strike/>
          <w:sz w:val="24"/>
          <w:szCs w:val="24"/>
        </w:rPr>
        <w:t>修改时间：不可修改，每一次操作的系统时间</w:t>
      </w:r>
    </w:p>
    <w:p w:rsidR="002573F2" w:rsidRPr="00F32577" w:rsidRDefault="00897705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2</w:t>
      </w:r>
      <w:r w:rsidR="002573F2" w:rsidRPr="00F32577">
        <w:rPr>
          <w:rFonts w:hint="eastAsia"/>
          <w:strike/>
          <w:sz w:val="24"/>
          <w:szCs w:val="24"/>
        </w:rPr>
        <w:t>.3.4</w:t>
      </w:r>
      <w:r w:rsidR="002573F2" w:rsidRPr="00F32577">
        <w:rPr>
          <w:rFonts w:hint="eastAsia"/>
          <w:strike/>
          <w:sz w:val="24"/>
          <w:szCs w:val="24"/>
        </w:rPr>
        <w:t>修改记录表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需记录修改字段</w:t>
      </w:r>
      <w:r w:rsidRPr="00F32577">
        <w:rPr>
          <w:rFonts w:hint="eastAsia"/>
          <w:strike/>
          <w:sz w:val="24"/>
          <w:szCs w:val="24"/>
        </w:rPr>
        <w:t>：主表</w:t>
      </w:r>
      <w:r w:rsidRPr="00F32577">
        <w:rPr>
          <w:rFonts w:hint="eastAsia"/>
          <w:strike/>
          <w:sz w:val="24"/>
          <w:szCs w:val="24"/>
        </w:rPr>
        <w:t>--</w:t>
      </w:r>
      <w:r w:rsidRPr="00F32577">
        <w:rPr>
          <w:strike/>
          <w:sz w:val="24"/>
          <w:szCs w:val="24"/>
        </w:rPr>
        <w:t>检验计划名称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版本号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进口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是否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细表</w:t>
      </w:r>
      <w:proofErr w:type="gramStart"/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是否</w:t>
      </w:r>
      <w:proofErr w:type="gramEnd"/>
      <w:r w:rsidRPr="00F32577">
        <w:rPr>
          <w:strike/>
          <w:sz w:val="24"/>
          <w:szCs w:val="24"/>
        </w:rPr>
        <w:t>默认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默认值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96243" w:rsidRPr="00F32577" w:rsidRDefault="00296243" w:rsidP="002573F2">
      <w:pPr>
        <w:rPr>
          <w:strike/>
          <w:sz w:val="24"/>
          <w:szCs w:val="24"/>
        </w:rPr>
      </w:pPr>
      <w:r w:rsidRPr="00F32577">
        <w:rPr>
          <w:strike/>
          <w:sz w:val="24"/>
          <w:szCs w:val="24"/>
        </w:rPr>
        <w:t>物料分配</w:t>
      </w:r>
      <w:r w:rsidRPr="00F32577">
        <w:rPr>
          <w:strike/>
          <w:sz w:val="24"/>
          <w:szCs w:val="24"/>
        </w:rPr>
        <w:t>—</w:t>
      </w:r>
      <w:r w:rsidRPr="00F32577">
        <w:rPr>
          <w:strike/>
          <w:sz w:val="24"/>
          <w:szCs w:val="24"/>
        </w:rPr>
        <w:t>物料代码</w:t>
      </w:r>
      <w:r w:rsidRPr="00F32577">
        <w:rPr>
          <w:rFonts w:hint="eastAsia"/>
          <w:strike/>
          <w:sz w:val="24"/>
          <w:szCs w:val="24"/>
        </w:rPr>
        <w:t>、</w:t>
      </w:r>
      <w:r w:rsidRPr="00F32577">
        <w:rPr>
          <w:strike/>
          <w:sz w:val="24"/>
          <w:szCs w:val="24"/>
        </w:rPr>
        <w:t>状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1</w:t>
      </w:r>
      <w:r w:rsidRPr="00F32577">
        <w:rPr>
          <w:rFonts w:hint="eastAsia"/>
          <w:strike/>
          <w:sz w:val="24"/>
          <w:szCs w:val="24"/>
        </w:rPr>
        <w:t>）检验计划代码：不可修改，根据选择行项目带出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rFonts w:hint="eastAsia"/>
          <w:strike/>
          <w:sz w:val="24"/>
          <w:szCs w:val="24"/>
        </w:rPr>
        <w:t>2</w:t>
      </w:r>
      <w:r w:rsidRPr="00F32577">
        <w:rPr>
          <w:rFonts w:hint="eastAsia"/>
          <w:strike/>
          <w:sz w:val="24"/>
          <w:szCs w:val="24"/>
        </w:rPr>
        <w:t>）指标代码：不可修改，查询检验计划中修改的指标</w:t>
      </w:r>
      <w:r w:rsidRPr="00F32577">
        <w:rPr>
          <w:strike/>
          <w:sz w:val="24"/>
          <w:szCs w:val="24"/>
        </w:rPr>
        <w:t>代码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3</w:t>
      </w:r>
      <w:r w:rsidRPr="00F32577">
        <w:rPr>
          <w:rFonts w:hint="eastAsia"/>
          <w:strike/>
          <w:sz w:val="24"/>
          <w:szCs w:val="24"/>
        </w:rPr>
        <w:t>）指标名称：不可修改，查询检验计划中修改的指标</w:t>
      </w:r>
      <w:r w:rsidRPr="00F32577">
        <w:rPr>
          <w:strike/>
          <w:sz w:val="24"/>
          <w:szCs w:val="24"/>
        </w:rPr>
        <w:t>名称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4</w:t>
      </w:r>
      <w:r w:rsidRPr="00F32577">
        <w:rPr>
          <w:rFonts w:hint="eastAsia"/>
          <w:strike/>
          <w:sz w:val="24"/>
          <w:szCs w:val="24"/>
        </w:rPr>
        <w:t>）修改字段：不可修改，修改的字段名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5</w:t>
      </w:r>
      <w:r w:rsidRPr="00F32577">
        <w:rPr>
          <w:rFonts w:hint="eastAsia"/>
          <w:strike/>
          <w:sz w:val="24"/>
          <w:szCs w:val="24"/>
        </w:rPr>
        <w:t>）新值：不可修改，最新保存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6</w:t>
      </w:r>
      <w:r w:rsidRPr="00F32577">
        <w:rPr>
          <w:rFonts w:hint="eastAsia"/>
          <w:strike/>
          <w:sz w:val="24"/>
          <w:szCs w:val="24"/>
        </w:rPr>
        <w:t>）旧值：不可修改，修改前的值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7</w:t>
      </w:r>
      <w:r w:rsidRPr="00F32577">
        <w:rPr>
          <w:rFonts w:hint="eastAsia"/>
          <w:strike/>
          <w:sz w:val="24"/>
          <w:szCs w:val="24"/>
        </w:rPr>
        <w:t>）修改人：不可修改，修改人的用户工号</w:t>
      </w:r>
    </w:p>
    <w:p w:rsidR="002573F2" w:rsidRPr="00F32577" w:rsidRDefault="002573F2" w:rsidP="002573F2">
      <w:pPr>
        <w:rPr>
          <w:strike/>
          <w:sz w:val="24"/>
          <w:szCs w:val="24"/>
        </w:rPr>
      </w:pPr>
      <w:r w:rsidRPr="00F32577">
        <w:rPr>
          <w:rFonts w:hint="eastAsia"/>
          <w:strike/>
          <w:sz w:val="24"/>
          <w:szCs w:val="24"/>
        </w:rPr>
        <w:t>（</w:t>
      </w:r>
      <w:r w:rsidRPr="00F32577">
        <w:rPr>
          <w:strike/>
          <w:sz w:val="24"/>
          <w:szCs w:val="24"/>
        </w:rPr>
        <w:t>8</w:t>
      </w:r>
      <w:r w:rsidRPr="00F32577">
        <w:rPr>
          <w:rFonts w:hint="eastAsia"/>
          <w:strike/>
          <w:sz w:val="24"/>
          <w:szCs w:val="24"/>
        </w:rPr>
        <w:t>）修改时间：不可修改，修改的系统时间</w:t>
      </w:r>
    </w:p>
    <w:p w:rsidR="006F3DFB" w:rsidRPr="002573F2" w:rsidRDefault="006F3DFB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2" w:name="_Toc50057384"/>
      <w:r>
        <w:rPr>
          <w:sz w:val="24"/>
          <w:szCs w:val="24"/>
        </w:rPr>
        <w:t>3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进货查验</w:t>
      </w:r>
      <w:bookmarkEnd w:id="12"/>
    </w:p>
    <w:p w:rsidR="00AD1760" w:rsidRPr="00F247DE" w:rsidRDefault="00A17D4D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22428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140A7C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878580" cy="1980849"/>
            <wp:effectExtent l="0" t="0" r="762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02299" cy="1992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7DE" w:rsidRPr="00F247DE" w:rsidRDefault="00F247DE">
      <w:pPr>
        <w:rPr>
          <w:sz w:val="24"/>
          <w:szCs w:val="24"/>
        </w:rPr>
      </w:pPr>
      <w:r w:rsidRPr="00F247DE">
        <w:rPr>
          <w:noProof/>
          <w:sz w:val="24"/>
          <w:szCs w:val="24"/>
        </w:rPr>
        <w:drawing>
          <wp:inline distT="0" distB="0" distL="0" distR="0">
            <wp:extent cx="3528366" cy="944962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486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</w:t>
      </w:r>
      <w:r w:rsidR="00F247DE" w:rsidRPr="00F247DE">
        <w:rPr>
          <w:rFonts w:hint="eastAsia"/>
          <w:sz w:val="24"/>
          <w:szCs w:val="24"/>
        </w:rPr>
        <w:t>基础功能</w:t>
      </w:r>
    </w:p>
    <w:p w:rsidR="00CB19A1" w:rsidRDefault="00FE2362">
      <w:pPr>
        <w:rPr>
          <w:b/>
          <w:sz w:val="24"/>
          <w:szCs w:val="24"/>
        </w:rPr>
      </w:pPr>
      <w:r w:rsidRPr="00CB19A1">
        <w:rPr>
          <w:b/>
          <w:sz w:val="24"/>
          <w:szCs w:val="24"/>
        </w:rPr>
        <w:t>检验批生成规则</w:t>
      </w:r>
      <w:r w:rsidRPr="00CB19A1">
        <w:rPr>
          <w:rFonts w:hint="eastAsia"/>
          <w:b/>
          <w:sz w:val="24"/>
          <w:szCs w:val="24"/>
        </w:rPr>
        <w:t>：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仓库做</w:t>
      </w:r>
      <w:r>
        <w:rPr>
          <w:rFonts w:hint="eastAsia"/>
          <w:sz w:val="24"/>
          <w:szCs w:val="24"/>
        </w:rPr>
        <w:t>103</w:t>
      </w:r>
      <w:proofErr w:type="gramStart"/>
      <w:r>
        <w:rPr>
          <w:rFonts w:hint="eastAsia"/>
          <w:sz w:val="24"/>
          <w:szCs w:val="24"/>
        </w:rPr>
        <w:t>请检的</w:t>
      </w:r>
      <w:proofErr w:type="gramEnd"/>
      <w:r>
        <w:rPr>
          <w:rFonts w:hint="eastAsia"/>
          <w:sz w:val="24"/>
          <w:szCs w:val="24"/>
        </w:rPr>
        <w:t>时候，系统检查</w:t>
      </w:r>
      <w:proofErr w:type="gramStart"/>
      <w:r>
        <w:rPr>
          <w:rFonts w:hint="eastAsia"/>
          <w:sz w:val="24"/>
          <w:szCs w:val="24"/>
        </w:rPr>
        <w:t>物料主数据</w:t>
      </w:r>
      <w:proofErr w:type="gramEnd"/>
      <w:r>
        <w:rPr>
          <w:rFonts w:hint="eastAsia"/>
          <w:sz w:val="24"/>
          <w:szCs w:val="24"/>
        </w:rPr>
        <w:t>上是否有质检标记，如果有可以请检，如果没有不允许做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完成生成物料凭证的同时，生成检验批编号，每做一次</w:t>
      </w:r>
      <w:r>
        <w:rPr>
          <w:rFonts w:hint="eastAsia"/>
          <w:sz w:val="24"/>
          <w:szCs w:val="24"/>
        </w:rPr>
        <w:t>103</w:t>
      </w:r>
      <w:r>
        <w:rPr>
          <w:rFonts w:hint="eastAsia"/>
          <w:sz w:val="24"/>
          <w:szCs w:val="24"/>
        </w:rPr>
        <w:t>都要生成一个新的检验批编号。检验批编号（</w:t>
      </w:r>
      <w:r>
        <w:rPr>
          <w:sz w:val="24"/>
          <w:szCs w:val="24"/>
        </w:rPr>
        <w:t>10</w:t>
      </w:r>
      <w:r>
        <w:rPr>
          <w:sz w:val="24"/>
          <w:szCs w:val="24"/>
        </w:rPr>
        <w:t>位</w:t>
      </w:r>
      <w:r>
        <w:rPr>
          <w:rFonts w:hint="eastAsia"/>
          <w:sz w:val="24"/>
          <w:szCs w:val="24"/>
        </w:rPr>
        <w:t>）为流水编号（新系统上线时会告知起始编号）。</w:t>
      </w:r>
    </w:p>
    <w:p w:rsidR="00FE2362" w:rsidRDefault="00FE23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抛出检验批必须数据（见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），生成检验批的同时，根据物料</w:t>
      </w:r>
      <w:proofErr w:type="gramStart"/>
      <w:r>
        <w:rPr>
          <w:rFonts w:hint="eastAsia"/>
          <w:sz w:val="24"/>
          <w:szCs w:val="24"/>
        </w:rPr>
        <w:t>触分配成</w:t>
      </w:r>
      <w:proofErr w:type="gramEnd"/>
      <w:r>
        <w:rPr>
          <w:rFonts w:hint="eastAsia"/>
          <w:sz w:val="24"/>
          <w:szCs w:val="24"/>
        </w:rPr>
        <w:t>进货查验检验计划</w:t>
      </w:r>
    </w:p>
    <w:p w:rsidR="00FB576D" w:rsidRDefault="00FB57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生成时自动生成一个二维码（</w:t>
      </w:r>
      <w:proofErr w:type="gramStart"/>
      <w:r>
        <w:rPr>
          <w:rFonts w:hint="eastAsia"/>
          <w:sz w:val="24"/>
          <w:szCs w:val="24"/>
        </w:rPr>
        <w:t>二维码信息</w:t>
      </w:r>
      <w:proofErr w:type="gramEnd"/>
      <w:r>
        <w:rPr>
          <w:rFonts w:hint="eastAsia"/>
          <w:sz w:val="24"/>
          <w:szCs w:val="24"/>
        </w:rPr>
        <w:t>：检验批编号）</w:t>
      </w:r>
    </w:p>
    <w:p w:rsidR="00CB19A1" w:rsidRDefault="00657F05">
      <w:pPr>
        <w:rPr>
          <w:sz w:val="24"/>
          <w:szCs w:val="24"/>
        </w:rPr>
      </w:pPr>
      <w:r>
        <w:rPr>
          <w:b/>
          <w:sz w:val="24"/>
          <w:szCs w:val="24"/>
        </w:rPr>
        <w:t>流转检验批</w:t>
      </w:r>
      <w:r w:rsidR="00CB19A1" w:rsidRPr="00CB19A1">
        <w:rPr>
          <w:b/>
          <w:sz w:val="24"/>
          <w:szCs w:val="24"/>
        </w:rPr>
        <w:t>生成规则</w:t>
      </w:r>
      <w:r w:rsidR="00CB19A1" w:rsidRPr="00CB19A1">
        <w:rPr>
          <w:rFonts w:hint="eastAsia"/>
          <w:b/>
          <w:sz w:val="24"/>
          <w:szCs w:val="24"/>
        </w:rPr>
        <w:t>：</w:t>
      </w:r>
      <w:r w:rsidR="00CB19A1">
        <w:rPr>
          <w:sz w:val="24"/>
          <w:szCs w:val="24"/>
        </w:rPr>
        <w:t>取交货单上批次的批次信息里的检验批</w:t>
      </w:r>
      <w:r w:rsidR="00CB19A1">
        <w:rPr>
          <w:rFonts w:hint="eastAsia"/>
          <w:sz w:val="24"/>
          <w:szCs w:val="24"/>
        </w:rPr>
        <w:t>（批次</w:t>
      </w:r>
      <w:proofErr w:type="gramStart"/>
      <w:r w:rsidR="00CB19A1">
        <w:rPr>
          <w:rFonts w:hint="eastAsia"/>
          <w:sz w:val="24"/>
          <w:szCs w:val="24"/>
        </w:rPr>
        <w:t>信息里需有</w:t>
      </w:r>
      <w:proofErr w:type="gramEnd"/>
      <w:r w:rsidR="00CB19A1">
        <w:rPr>
          <w:rFonts w:hint="eastAsia"/>
          <w:sz w:val="24"/>
          <w:szCs w:val="24"/>
        </w:rPr>
        <w:t>检验批、</w:t>
      </w:r>
      <w:r>
        <w:rPr>
          <w:rFonts w:hint="eastAsia"/>
          <w:sz w:val="24"/>
          <w:szCs w:val="24"/>
        </w:rPr>
        <w:t>流转检验批</w:t>
      </w:r>
      <w:r w:rsidR="00CB19A1">
        <w:rPr>
          <w:rFonts w:hint="eastAsia"/>
          <w:sz w:val="24"/>
          <w:szCs w:val="24"/>
        </w:rPr>
        <w:t>和原始检验批三个字段）</w:t>
      </w:r>
    </w:p>
    <w:p w:rsidR="00CB19A1" w:rsidRPr="00F247DE" w:rsidRDefault="00CB19A1">
      <w:pPr>
        <w:rPr>
          <w:sz w:val="24"/>
          <w:szCs w:val="24"/>
        </w:rPr>
      </w:pPr>
      <w:r w:rsidRPr="00CB19A1">
        <w:rPr>
          <w:rFonts w:hint="eastAsia"/>
          <w:b/>
          <w:sz w:val="24"/>
          <w:szCs w:val="24"/>
        </w:rPr>
        <w:t>COA</w:t>
      </w:r>
      <w:r w:rsidRPr="00CB19A1">
        <w:rPr>
          <w:rFonts w:hint="eastAsia"/>
          <w:b/>
          <w:sz w:val="24"/>
          <w:szCs w:val="24"/>
        </w:rPr>
        <w:t>参考规则：</w:t>
      </w:r>
      <w:r>
        <w:rPr>
          <w:rFonts w:hint="eastAsia"/>
          <w:sz w:val="24"/>
          <w:szCs w:val="24"/>
        </w:rPr>
        <w:t>物料、供应商、生产商、供应商批次、生产日期一致可以参考</w:t>
      </w:r>
    </w:p>
    <w:p w:rsidR="00F247DE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F247DE" w:rsidRPr="00F247DE">
        <w:rPr>
          <w:rFonts w:hint="eastAsia"/>
          <w:sz w:val="24"/>
          <w:szCs w:val="24"/>
        </w:rPr>
        <w:t>.1.1</w:t>
      </w:r>
      <w:r w:rsidR="00F247DE" w:rsidRPr="00F247DE">
        <w:rPr>
          <w:rFonts w:hint="eastAsia"/>
          <w:sz w:val="24"/>
          <w:szCs w:val="24"/>
        </w:rPr>
        <w:t>查询页</w:t>
      </w:r>
    </w:p>
    <w:p w:rsidR="00F247DE" w:rsidRDefault="00F247D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初始”的</w:t>
      </w:r>
      <w:r w:rsidRPr="00F247DE">
        <w:rPr>
          <w:sz w:val="24"/>
          <w:szCs w:val="24"/>
        </w:rPr>
        <w:t>数据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进货查验：弹出选中行项目的检验批进货查验具体信息（见图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</w:p>
    <w:p w:rsidR="00256736" w:rsidRDefault="00256736">
      <w:pPr>
        <w:rPr>
          <w:sz w:val="24"/>
          <w:szCs w:val="24"/>
        </w:rPr>
      </w:pPr>
      <w:r>
        <w:rPr>
          <w:sz w:val="24"/>
          <w:szCs w:val="24"/>
        </w:rPr>
        <w:t>2.1.2</w:t>
      </w:r>
      <w:r>
        <w:rPr>
          <w:sz w:val="24"/>
          <w:szCs w:val="24"/>
        </w:rPr>
        <w:t>进货查验页</w:t>
      </w:r>
    </w:p>
    <w:p w:rsidR="00256736" w:rsidRDefault="0025673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检验批基本信息</w:t>
      </w:r>
      <w:r w:rsidR="00275486">
        <w:rPr>
          <w:rFonts w:hint="eastAsia"/>
          <w:sz w:val="24"/>
          <w:szCs w:val="24"/>
        </w:rPr>
        <w:t>（见图</w:t>
      </w:r>
      <w:r w:rsidR="00275486">
        <w:rPr>
          <w:rFonts w:hint="eastAsia"/>
          <w:sz w:val="24"/>
          <w:szCs w:val="24"/>
        </w:rPr>
        <w:t>2</w:t>
      </w:r>
      <w:r w:rsidR="00275486">
        <w:rPr>
          <w:rFonts w:hint="eastAsia"/>
          <w:sz w:val="24"/>
          <w:szCs w:val="24"/>
        </w:rPr>
        <w:t>，包括检验批、物料代码、物料名称、入库工厂、供应商代码、供应商名称、供应商批次、库位、生产商代码、生产名称、规格、保质期、生产日期）</w:t>
      </w:r>
    </w:p>
    <w:p w:rsidR="00275486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显示分配给该检验批的进货查验检验计划</w:t>
      </w:r>
    </w:p>
    <w:p w:rsidR="009352AE" w:rsidRDefault="0027548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</w:t>
      </w:r>
      <w:r w:rsidR="00512C8F">
        <w:rPr>
          <w:rFonts w:hint="eastAsia"/>
          <w:sz w:val="24"/>
          <w:szCs w:val="24"/>
        </w:rPr>
        <w:t>（包括细表）</w:t>
      </w:r>
      <w:r>
        <w:rPr>
          <w:rFonts w:hint="eastAsia"/>
          <w:sz w:val="24"/>
          <w:szCs w:val="24"/>
        </w:rPr>
        <w:t>，检验批状态不变。</w:t>
      </w:r>
    </w:p>
    <w:p w:rsidR="00275486" w:rsidRDefault="00275486" w:rsidP="009352AE">
      <w:pPr>
        <w:ind w:firstLineChars="177" w:firstLine="425"/>
        <w:rPr>
          <w:sz w:val="24"/>
          <w:szCs w:val="24"/>
        </w:rPr>
      </w:pPr>
      <w:r>
        <w:rPr>
          <w:rFonts w:hint="eastAsia"/>
          <w:sz w:val="24"/>
          <w:szCs w:val="24"/>
        </w:rPr>
        <w:t>如果输入了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1</w:t>
      </w:r>
      <w:r w:rsidR="00295726">
        <w:rPr>
          <w:rFonts w:hint="eastAsia"/>
          <w:sz w:val="24"/>
          <w:szCs w:val="24"/>
        </w:rPr>
        <w:t>）检查与</w:t>
      </w:r>
      <w:r w:rsidR="00295726">
        <w:rPr>
          <w:sz w:val="24"/>
          <w:szCs w:val="24"/>
        </w:rPr>
        <w:t>交货单上批次的批次信息里的检验批是否一致</w:t>
      </w:r>
      <w:r w:rsidR="00295726">
        <w:rPr>
          <w:rFonts w:hint="eastAsia"/>
          <w:sz w:val="24"/>
          <w:szCs w:val="24"/>
        </w:rPr>
        <w:t>，</w:t>
      </w:r>
      <w:r w:rsidR="00295726">
        <w:rPr>
          <w:sz w:val="24"/>
          <w:szCs w:val="24"/>
        </w:rPr>
        <w:t>如果一致</w:t>
      </w:r>
      <w:r w:rsidR="00295726">
        <w:rPr>
          <w:rFonts w:hint="eastAsia"/>
          <w:sz w:val="24"/>
          <w:szCs w:val="24"/>
        </w:rPr>
        <w:t>进入下一步检查，如果不一致报错“流转检验批错误”；</w:t>
      </w:r>
      <w:r w:rsidR="00295726">
        <w:rPr>
          <w:rFonts w:hint="eastAsia"/>
          <w:sz w:val="24"/>
          <w:szCs w:val="24"/>
        </w:rPr>
        <w:t>2</w:t>
      </w:r>
      <w:r w:rsidR="00D46667">
        <w:rPr>
          <w:rFonts w:hint="eastAsia"/>
          <w:sz w:val="24"/>
          <w:szCs w:val="24"/>
        </w:rPr>
        <w:t>）检查流转检验批决策是否为</w:t>
      </w:r>
      <w:r w:rsidR="00295726">
        <w:rPr>
          <w:rFonts w:hint="eastAsia"/>
          <w:sz w:val="24"/>
          <w:szCs w:val="24"/>
        </w:rPr>
        <w:t>“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”，如果是</w:t>
      </w:r>
      <w:r w:rsidR="00D46667">
        <w:rPr>
          <w:rFonts w:hint="eastAsia"/>
          <w:sz w:val="24"/>
          <w:szCs w:val="24"/>
        </w:rPr>
        <w:t>，</w:t>
      </w:r>
      <w:r w:rsidR="00295726">
        <w:rPr>
          <w:rFonts w:hint="eastAsia"/>
          <w:sz w:val="24"/>
          <w:szCs w:val="24"/>
        </w:rPr>
        <w:t>报错“流转检验批不合格”，如果否，保存成功</w:t>
      </w:r>
    </w:p>
    <w:p w:rsid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OA</w:t>
      </w:r>
      <w:r>
        <w:rPr>
          <w:sz w:val="24"/>
          <w:szCs w:val="24"/>
        </w:rPr>
        <w:t>上传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弹出文件上传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EF1530" w:rsidRPr="00D05B21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提交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查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</w:t>
      </w:r>
      <w:proofErr w:type="gramStart"/>
      <w:r>
        <w:rPr>
          <w:rFonts w:hint="eastAsia"/>
          <w:sz w:val="24"/>
          <w:szCs w:val="24"/>
        </w:rPr>
        <w:t>传是否</w:t>
      </w:r>
      <w:proofErr w:type="gramEnd"/>
      <w:r>
        <w:rPr>
          <w:rFonts w:hint="eastAsia"/>
          <w:sz w:val="24"/>
          <w:szCs w:val="24"/>
        </w:rPr>
        <w:t>操作，如果未操作报错“请先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”，如果</w:t>
      </w:r>
      <w:proofErr w:type="gramStart"/>
      <w:r>
        <w:rPr>
          <w:rFonts w:hint="eastAsia"/>
          <w:sz w:val="24"/>
          <w:szCs w:val="24"/>
        </w:rPr>
        <w:t>已操作</w:t>
      </w:r>
      <w:proofErr w:type="gramEnd"/>
      <w:r>
        <w:rPr>
          <w:rFonts w:hint="eastAsia"/>
          <w:sz w:val="24"/>
          <w:szCs w:val="24"/>
        </w:rPr>
        <w:t>进行下一步；</w:t>
      </w:r>
      <w:r>
        <w:rPr>
          <w:rFonts w:hint="eastAsia"/>
          <w:sz w:val="24"/>
          <w:szCs w:val="24"/>
        </w:rPr>
        <w:t>2</w:t>
      </w:r>
      <w:r w:rsidR="00D05B21">
        <w:rPr>
          <w:rFonts w:hint="eastAsia"/>
          <w:sz w:val="24"/>
          <w:szCs w:val="24"/>
        </w:rPr>
        <w:t>）检查当前日期</w:t>
      </w:r>
      <w:r w:rsidR="00512C8F">
        <w:rPr>
          <w:rFonts w:hint="eastAsia"/>
          <w:sz w:val="24"/>
          <w:szCs w:val="24"/>
        </w:rPr>
        <w:t>—</w:t>
      </w:r>
      <w:r w:rsidR="00D05B21">
        <w:rPr>
          <w:rFonts w:hint="eastAsia"/>
          <w:sz w:val="24"/>
          <w:szCs w:val="24"/>
        </w:rPr>
        <w:t>生产日期是否大于新鲜度</w:t>
      </w:r>
      <w:r w:rsidR="00CB19A1">
        <w:rPr>
          <w:rFonts w:hint="eastAsia"/>
          <w:sz w:val="24"/>
          <w:szCs w:val="24"/>
        </w:rPr>
        <w:t>（数据来源</w:t>
      </w:r>
      <w:r w:rsidR="00CB19A1">
        <w:rPr>
          <w:rFonts w:hint="eastAsia"/>
          <w:sz w:val="24"/>
          <w:szCs w:val="24"/>
        </w:rPr>
        <w:t>SRM</w:t>
      </w:r>
      <w:r w:rsidR="00CB19A1">
        <w:rPr>
          <w:rFonts w:hint="eastAsia"/>
          <w:sz w:val="24"/>
          <w:szCs w:val="24"/>
        </w:rPr>
        <w:t>）</w:t>
      </w:r>
      <w:r w:rsidR="00CE52E2">
        <w:rPr>
          <w:rFonts w:hint="eastAsia"/>
          <w:sz w:val="24"/>
          <w:szCs w:val="24"/>
        </w:rPr>
        <w:t>，如果小于，检验批状态改为“查验”，新鲜</w:t>
      </w:r>
      <w:proofErr w:type="gramStart"/>
      <w:r w:rsidR="00CE52E2">
        <w:rPr>
          <w:rFonts w:hint="eastAsia"/>
          <w:sz w:val="24"/>
          <w:szCs w:val="24"/>
        </w:rPr>
        <w:t>度状态</w:t>
      </w:r>
      <w:proofErr w:type="gramEnd"/>
      <w:r w:rsidR="00CE52E2">
        <w:rPr>
          <w:rFonts w:hint="eastAsia"/>
          <w:sz w:val="24"/>
          <w:szCs w:val="24"/>
        </w:rPr>
        <w:t>改为“待审核”进入新鲜度审核阶段；</w:t>
      </w:r>
      <w:r w:rsidR="00D05B21">
        <w:rPr>
          <w:rFonts w:hint="eastAsia"/>
          <w:sz w:val="24"/>
          <w:szCs w:val="24"/>
        </w:rPr>
        <w:t>如果大于或等于</w:t>
      </w:r>
      <w:r w:rsidR="00A53994">
        <w:rPr>
          <w:rFonts w:hint="eastAsia"/>
          <w:sz w:val="24"/>
          <w:szCs w:val="24"/>
        </w:rPr>
        <w:t>检验批状态改为“查验”进入进货查验审核阶段</w:t>
      </w:r>
      <w:r w:rsidR="00CE52E2">
        <w:rPr>
          <w:rFonts w:hint="eastAsia"/>
          <w:sz w:val="24"/>
          <w:szCs w:val="24"/>
        </w:rPr>
        <w:t>，其中如果有流转检验批，检验批状态改为“参考”，</w:t>
      </w:r>
      <w:r w:rsidR="004601BC">
        <w:rPr>
          <w:rFonts w:hint="eastAsia"/>
          <w:sz w:val="24"/>
          <w:szCs w:val="24"/>
        </w:rPr>
        <w:t>检验批决策</w:t>
      </w:r>
      <w:r w:rsidR="004601BC">
        <w:rPr>
          <w:rFonts w:hint="eastAsia"/>
          <w:sz w:val="24"/>
          <w:szCs w:val="24"/>
        </w:rPr>
        <w:t>=</w:t>
      </w:r>
      <w:r w:rsidR="004601BC">
        <w:rPr>
          <w:rFonts w:hint="eastAsia"/>
          <w:sz w:val="24"/>
          <w:szCs w:val="24"/>
        </w:rPr>
        <w:t>参考检验批决策，入库数量</w:t>
      </w:r>
      <w:r w:rsidR="004601BC">
        <w:rPr>
          <w:rFonts w:hint="eastAsia"/>
          <w:sz w:val="24"/>
          <w:szCs w:val="24"/>
        </w:rPr>
        <w:t>=</w:t>
      </w:r>
      <w:proofErr w:type="gramStart"/>
      <w:r w:rsidR="004601BC">
        <w:rPr>
          <w:rFonts w:hint="eastAsia"/>
          <w:sz w:val="24"/>
          <w:szCs w:val="24"/>
        </w:rPr>
        <w:t>请检数量</w:t>
      </w:r>
      <w:proofErr w:type="gramEnd"/>
      <w:r w:rsidR="00075D96">
        <w:rPr>
          <w:rFonts w:hint="eastAsia"/>
          <w:sz w:val="24"/>
          <w:szCs w:val="24"/>
        </w:rPr>
        <w:t>；</w:t>
      </w:r>
      <w:r w:rsidR="00075D96">
        <w:rPr>
          <w:rFonts w:hint="eastAsia"/>
          <w:sz w:val="24"/>
          <w:szCs w:val="24"/>
        </w:rPr>
        <w:t>3</w:t>
      </w:r>
      <w:r w:rsidR="00075D96">
        <w:rPr>
          <w:rFonts w:hint="eastAsia"/>
          <w:sz w:val="24"/>
          <w:szCs w:val="24"/>
        </w:rPr>
        <w:t>）指标中只要有一项</w:t>
      </w:r>
      <w:r w:rsidR="007362F1">
        <w:rPr>
          <w:rFonts w:hint="eastAsia"/>
          <w:sz w:val="24"/>
          <w:szCs w:val="24"/>
        </w:rPr>
        <w:t>评估结果为“</w:t>
      </w:r>
      <w:r w:rsidR="007362F1">
        <w:rPr>
          <w:rFonts w:hint="eastAsia"/>
          <w:sz w:val="24"/>
          <w:szCs w:val="24"/>
        </w:rPr>
        <w:t>R</w:t>
      </w:r>
      <w:r w:rsidR="007362F1">
        <w:rPr>
          <w:rFonts w:hint="eastAsia"/>
          <w:sz w:val="24"/>
          <w:szCs w:val="24"/>
        </w:rPr>
        <w:t>”</w:t>
      </w:r>
      <w:r w:rsidR="00075D96">
        <w:rPr>
          <w:rFonts w:hint="eastAsia"/>
          <w:sz w:val="24"/>
          <w:szCs w:val="24"/>
        </w:rPr>
        <w:t>，进货查验决策为“不合格”，否则为“合格”</w:t>
      </w:r>
      <w:r w:rsidR="00657F05">
        <w:rPr>
          <w:rFonts w:hint="eastAsia"/>
          <w:sz w:val="24"/>
          <w:szCs w:val="24"/>
        </w:rPr>
        <w:t>4</w:t>
      </w:r>
      <w:r w:rsidR="00657F05">
        <w:rPr>
          <w:rFonts w:hint="eastAsia"/>
          <w:sz w:val="24"/>
          <w:szCs w:val="24"/>
        </w:rPr>
        <w:t>）</w:t>
      </w:r>
      <w:proofErr w:type="gramStart"/>
      <w:r w:rsidR="00657F05">
        <w:rPr>
          <w:rFonts w:hint="eastAsia"/>
          <w:sz w:val="24"/>
          <w:szCs w:val="24"/>
        </w:rPr>
        <w:t>记录请检人工</w:t>
      </w:r>
      <w:proofErr w:type="gramEnd"/>
      <w:r w:rsidR="00657F05">
        <w:rPr>
          <w:rFonts w:hint="eastAsia"/>
          <w:sz w:val="24"/>
          <w:szCs w:val="24"/>
        </w:rPr>
        <w:t>号、姓名、</w:t>
      </w:r>
      <w:proofErr w:type="gramStart"/>
      <w:r w:rsidR="00657F05">
        <w:rPr>
          <w:rFonts w:hint="eastAsia"/>
          <w:sz w:val="24"/>
          <w:szCs w:val="24"/>
        </w:rPr>
        <w:t>请检日期</w:t>
      </w:r>
      <w:proofErr w:type="gramEnd"/>
      <w:r w:rsidR="00657F05">
        <w:rPr>
          <w:rFonts w:hint="eastAsia"/>
          <w:sz w:val="24"/>
          <w:szCs w:val="24"/>
        </w:rPr>
        <w:t>、时间</w:t>
      </w:r>
    </w:p>
    <w:p w:rsidR="00EF1530" w:rsidRPr="00EF1530" w:rsidRDefault="00EF1530" w:rsidP="00EF153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关闭：关闭进货查验页</w:t>
      </w:r>
    </w:p>
    <w:p w:rsid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512C8F">
        <w:rPr>
          <w:rFonts w:hint="eastAsia"/>
          <w:sz w:val="24"/>
          <w:szCs w:val="24"/>
        </w:rPr>
        <w:t>.1.3</w:t>
      </w:r>
      <w:r w:rsidR="00512C8F">
        <w:rPr>
          <w:sz w:val="24"/>
          <w:szCs w:val="24"/>
        </w:rPr>
        <w:t xml:space="preserve"> </w:t>
      </w:r>
      <w:r w:rsidR="00512C8F">
        <w:rPr>
          <w:rFonts w:hint="eastAsia"/>
          <w:sz w:val="24"/>
          <w:szCs w:val="24"/>
        </w:rPr>
        <w:t>COA</w:t>
      </w:r>
      <w:r w:rsidR="00512C8F">
        <w:rPr>
          <w:rFonts w:hint="eastAsia"/>
          <w:sz w:val="24"/>
          <w:szCs w:val="24"/>
        </w:rPr>
        <w:t>上传页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可上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附件</w:t>
      </w:r>
    </w:p>
    <w:p w:rsidR="00512C8F" w:rsidRDefault="00512C8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没有附件的，可以输入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</w:t>
      </w:r>
    </w:p>
    <w:p w:rsidR="0098140B" w:rsidRDefault="0098140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0743A2">
        <w:rPr>
          <w:rFonts w:hint="eastAsia"/>
          <w:sz w:val="24"/>
          <w:szCs w:val="24"/>
        </w:rPr>
        <w:t>1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有附件上传时保存附件</w:t>
      </w:r>
      <w:r w:rsidR="000743A2">
        <w:rPr>
          <w:rFonts w:hint="eastAsia"/>
          <w:sz w:val="24"/>
          <w:szCs w:val="24"/>
        </w:rPr>
        <w:t>；</w:t>
      </w:r>
      <w:r w:rsidR="000743A2">
        <w:rPr>
          <w:rFonts w:hint="eastAsia"/>
          <w:sz w:val="24"/>
          <w:szCs w:val="24"/>
        </w:rPr>
        <w:t>2</w:t>
      </w:r>
      <w:r w:rsidR="000743A2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没有附件上传</w:t>
      </w:r>
      <w:r w:rsidR="000743A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检查是否有可参考</w:t>
      </w:r>
      <w:r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，如果有，将参考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复制过来</w:t>
      </w:r>
      <w:r w:rsidR="00CB19A1">
        <w:rPr>
          <w:rFonts w:hint="eastAsia"/>
          <w:sz w:val="24"/>
          <w:szCs w:val="24"/>
        </w:rPr>
        <w:t>（如有多个，随便参考一个）</w:t>
      </w:r>
      <w:r w:rsidR="000743A2">
        <w:rPr>
          <w:rFonts w:hint="eastAsia"/>
          <w:sz w:val="24"/>
          <w:szCs w:val="24"/>
        </w:rPr>
        <w:t>，如果没有</w:t>
      </w:r>
      <w:r w:rsidR="00CB19A1">
        <w:rPr>
          <w:rFonts w:hint="eastAsia"/>
          <w:sz w:val="24"/>
          <w:szCs w:val="24"/>
        </w:rPr>
        <w:t>，</w:t>
      </w:r>
      <w:r w:rsidR="000743A2">
        <w:rPr>
          <w:rFonts w:hint="eastAsia"/>
          <w:sz w:val="24"/>
          <w:szCs w:val="24"/>
        </w:rPr>
        <w:t>检查是否填写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原因，没有填，报错“请上传</w:t>
      </w:r>
      <w:r w:rsidR="000743A2">
        <w:rPr>
          <w:rFonts w:hint="eastAsia"/>
          <w:sz w:val="24"/>
          <w:szCs w:val="24"/>
        </w:rPr>
        <w:t>COA</w:t>
      </w:r>
      <w:r w:rsidR="000743A2">
        <w:rPr>
          <w:rFonts w:hint="eastAsia"/>
          <w:sz w:val="24"/>
          <w:szCs w:val="24"/>
        </w:rPr>
        <w:t>或填写原因”，如果填了，保存成功</w:t>
      </w:r>
    </w:p>
    <w:p w:rsidR="000743A2" w:rsidRDefault="000743A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上传页</w:t>
      </w:r>
    </w:p>
    <w:p w:rsidR="007832B5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2</w:t>
      </w:r>
      <w:r w:rsidR="007832B5">
        <w:rPr>
          <w:rFonts w:hint="eastAsia"/>
          <w:sz w:val="24"/>
          <w:szCs w:val="24"/>
        </w:rPr>
        <w:t>查询条件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832B5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：必选，下拉选择（仓库权限用户对应工厂的入库工厂）</w:t>
      </w:r>
    </w:p>
    <w:p w:rsidR="007832B5" w:rsidRPr="00F247DE" w:rsidRDefault="007832B5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A17D4D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A17D4D">
        <w:rPr>
          <w:rFonts w:hint="eastAsia"/>
          <w:sz w:val="24"/>
          <w:szCs w:val="24"/>
        </w:rPr>
        <w:t>（原辅料</w:t>
      </w:r>
      <w:r w:rsidR="00A17D4D">
        <w:rPr>
          <w:rFonts w:hint="eastAsia"/>
          <w:sz w:val="24"/>
          <w:szCs w:val="24"/>
        </w:rPr>
        <w:t>/</w:t>
      </w:r>
      <w:r w:rsidR="00A17D4D">
        <w:rPr>
          <w:rFonts w:hint="eastAsia"/>
          <w:sz w:val="24"/>
          <w:szCs w:val="24"/>
        </w:rPr>
        <w:t>包材）</w:t>
      </w:r>
    </w:p>
    <w:p w:rsidR="007832B5" w:rsidRPr="00F247DE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832B5" w:rsidRDefault="007832B5" w:rsidP="007832B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</w:t>
      </w:r>
      <w:r w:rsidR="007832B5">
        <w:rPr>
          <w:rFonts w:hint="eastAsia"/>
          <w:sz w:val="24"/>
          <w:szCs w:val="24"/>
        </w:rPr>
        <w:t>字段</w:t>
      </w:r>
    </w:p>
    <w:p w:rsidR="007832B5" w:rsidRDefault="002573F2" w:rsidP="007832B5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7832B5">
        <w:rPr>
          <w:rFonts w:hint="eastAsia"/>
          <w:sz w:val="24"/>
          <w:szCs w:val="24"/>
        </w:rPr>
        <w:t>.3.1</w:t>
      </w:r>
      <w:r w:rsidR="007832B5">
        <w:rPr>
          <w:rFonts w:hint="eastAsia"/>
          <w:sz w:val="24"/>
          <w:szCs w:val="24"/>
        </w:rPr>
        <w:t>查询页</w:t>
      </w:r>
    </w:p>
    <w:p w:rsidR="007832B5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状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</w:t>
      </w:r>
      <w:r w:rsidR="00B93669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A53994" w:rsidRDefault="00A53994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="00B93669"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7832B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12C8F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采购订单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采购订单行项目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2573F2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B93669">
        <w:rPr>
          <w:rFonts w:hint="eastAsia"/>
          <w:sz w:val="24"/>
          <w:szCs w:val="24"/>
        </w:rPr>
        <w:t>.3.2</w:t>
      </w:r>
      <w:r w:rsidR="00B93669">
        <w:rPr>
          <w:rFonts w:hint="eastAsia"/>
          <w:sz w:val="24"/>
          <w:szCs w:val="24"/>
        </w:rPr>
        <w:t>进货查验页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P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批次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商名称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保质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必选，下拉选择（入库工厂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仓库权限用户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B93669" w:rsidRDefault="00B93669" w:rsidP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质检单位：必选，下拉选择（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对应的质检单位）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657F05">
        <w:rPr>
          <w:rFonts w:hint="eastAsia"/>
          <w:sz w:val="24"/>
          <w:szCs w:val="24"/>
        </w:rPr>
        <w:t>流转检验批</w:t>
      </w:r>
      <w:r>
        <w:rPr>
          <w:rFonts w:hint="eastAsia"/>
          <w:sz w:val="24"/>
          <w:szCs w:val="24"/>
        </w:rPr>
        <w:t>：非必填，</w:t>
      </w:r>
      <w:r w:rsidR="00657F05">
        <w:rPr>
          <w:rFonts w:hint="eastAsia"/>
          <w:sz w:val="24"/>
          <w:szCs w:val="24"/>
        </w:rPr>
        <w:t>可修改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指标代码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B93669" w:rsidRDefault="00B9366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0F62C6">
        <w:rPr>
          <w:rFonts w:hint="eastAsia"/>
          <w:sz w:val="24"/>
          <w:szCs w:val="24"/>
        </w:rPr>
        <w:t>检验特性</w:t>
      </w:r>
      <w:r w:rsidR="008E6D35">
        <w:rPr>
          <w:rFonts w:hint="eastAsia"/>
          <w:sz w:val="24"/>
          <w:szCs w:val="24"/>
        </w:rPr>
        <w:t>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标准值：</w:t>
      </w:r>
      <w:r w:rsidR="008D6972">
        <w:rPr>
          <w:rFonts w:hint="eastAsia"/>
          <w:sz w:val="24"/>
          <w:szCs w:val="24"/>
        </w:rPr>
        <w:t>不可修改，</w:t>
      </w:r>
      <w:r w:rsidR="008E6D35" w:rsidRPr="00F247DE">
        <w:rPr>
          <w:rFonts w:hint="eastAsia"/>
          <w:sz w:val="24"/>
          <w:szCs w:val="24"/>
        </w:rPr>
        <w:t>根据查询条件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定性结果</w:t>
      </w:r>
      <w:r w:rsidR="008E6D35">
        <w:rPr>
          <w:rFonts w:hint="eastAsia"/>
          <w:sz w:val="24"/>
          <w:szCs w:val="24"/>
        </w:rPr>
        <w:t>：必填，下拉选择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结果描述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Default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评估结果：</w:t>
      </w:r>
      <w:r w:rsidR="008D6972">
        <w:rPr>
          <w:rFonts w:hint="eastAsia"/>
          <w:sz w:val="24"/>
          <w:szCs w:val="24"/>
        </w:rPr>
        <w:t>不可修改，</w:t>
      </w:r>
      <w:r w:rsidR="008E6D35">
        <w:rPr>
          <w:rFonts w:hint="eastAsia"/>
          <w:sz w:val="24"/>
          <w:szCs w:val="24"/>
        </w:rPr>
        <w:t>根据定性结果带出</w:t>
      </w:r>
    </w:p>
    <w:p w:rsidR="000F62C6" w:rsidRPr="00F247DE" w:rsidRDefault="000F62C6" w:rsidP="000F62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0F62C6" w:rsidRPr="00B93669" w:rsidRDefault="000F62C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 w:rsidR="008D6972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7832B5" w:rsidRPr="00F247DE" w:rsidRDefault="007832B5">
      <w:pPr>
        <w:rPr>
          <w:sz w:val="24"/>
          <w:szCs w:val="24"/>
        </w:rPr>
      </w:pPr>
    </w:p>
    <w:p w:rsidR="00AD1760" w:rsidRPr="00F247DE" w:rsidRDefault="002573F2" w:rsidP="000E3077">
      <w:pPr>
        <w:outlineLvl w:val="1"/>
        <w:rPr>
          <w:sz w:val="24"/>
          <w:szCs w:val="24"/>
        </w:rPr>
      </w:pPr>
      <w:bookmarkStart w:id="13" w:name="_Toc50057385"/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</w:t>
      </w:r>
      <w:r w:rsidR="00AD1760" w:rsidRPr="00F247DE">
        <w:rPr>
          <w:rFonts w:hint="eastAsia"/>
          <w:sz w:val="24"/>
          <w:szCs w:val="24"/>
        </w:rPr>
        <w:t>新鲜度审核</w:t>
      </w:r>
      <w:bookmarkEnd w:id="13"/>
    </w:p>
    <w:p w:rsidR="00CB01EE" w:rsidRDefault="00F6316E">
      <w:pPr>
        <w:rPr>
          <w:noProof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63980"/>
            <wp:effectExtent l="0" t="0" r="254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BF" w:rsidRPr="00F247DE" w:rsidRDefault="00EB56BF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54686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760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AD1760" w:rsidRPr="00F247DE">
        <w:rPr>
          <w:rFonts w:hint="eastAsia"/>
          <w:sz w:val="24"/>
          <w:szCs w:val="24"/>
        </w:rPr>
        <w:t>.1</w:t>
      </w:r>
      <w:r w:rsidR="00AD1760" w:rsidRPr="00F247DE">
        <w:rPr>
          <w:rFonts w:hint="eastAsia"/>
          <w:sz w:val="24"/>
          <w:szCs w:val="24"/>
        </w:rPr>
        <w:t>基础功能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881DE3" w:rsidRPr="00F247DE">
        <w:rPr>
          <w:sz w:val="24"/>
          <w:szCs w:val="24"/>
        </w:rPr>
        <w:t>检验批状态为</w:t>
      </w:r>
      <w:r w:rsidR="00881DE3" w:rsidRPr="00F247DE">
        <w:rPr>
          <w:rFonts w:hint="eastAsia"/>
          <w:sz w:val="24"/>
          <w:szCs w:val="24"/>
        </w:rPr>
        <w:t>“查验”、新鲜</w:t>
      </w:r>
      <w:proofErr w:type="gramStart"/>
      <w:r w:rsidR="00881DE3" w:rsidRPr="00F247DE">
        <w:rPr>
          <w:rFonts w:hint="eastAsia"/>
          <w:sz w:val="24"/>
          <w:szCs w:val="24"/>
        </w:rPr>
        <w:t>度状态</w:t>
      </w:r>
      <w:proofErr w:type="gramEnd"/>
      <w:r w:rsidR="00881DE3" w:rsidRPr="00F247DE">
        <w:rPr>
          <w:rFonts w:hint="eastAsia"/>
          <w:sz w:val="24"/>
          <w:szCs w:val="24"/>
        </w:rPr>
        <w:t>为“待审核”的</w:t>
      </w:r>
      <w:r w:rsidRPr="00F247DE">
        <w:rPr>
          <w:sz w:val="24"/>
          <w:szCs w:val="24"/>
        </w:rPr>
        <w:t>数据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质量承诺：</w:t>
      </w:r>
      <w:r w:rsidR="0037625A" w:rsidRPr="00F247DE">
        <w:rPr>
          <w:rFonts w:hint="eastAsia"/>
          <w:sz w:val="24"/>
          <w:szCs w:val="24"/>
        </w:rPr>
        <w:t>新鲜</w:t>
      </w:r>
      <w:proofErr w:type="gramStart"/>
      <w:r w:rsidR="0037625A" w:rsidRPr="00F247DE">
        <w:rPr>
          <w:rFonts w:hint="eastAsia"/>
          <w:sz w:val="24"/>
          <w:szCs w:val="24"/>
        </w:rPr>
        <w:t>度状态</w:t>
      </w:r>
      <w:proofErr w:type="gramEnd"/>
      <w:r w:rsidR="0037625A" w:rsidRPr="00F247DE">
        <w:rPr>
          <w:rFonts w:hint="eastAsia"/>
          <w:sz w:val="24"/>
          <w:szCs w:val="24"/>
        </w:rPr>
        <w:t>改为“质量承诺”，进入</w:t>
      </w:r>
      <w:r w:rsidR="00881DE3" w:rsidRPr="00F247DE">
        <w:rPr>
          <w:rFonts w:hint="eastAsia"/>
          <w:sz w:val="24"/>
          <w:szCs w:val="24"/>
        </w:rPr>
        <w:t>进货查验审核阶段</w:t>
      </w:r>
    </w:p>
    <w:p w:rsidR="00AD1760" w:rsidRPr="00F247DE" w:rsidRDefault="00AD176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退货：</w:t>
      </w:r>
      <w:r w:rsidR="00881DE3" w:rsidRPr="00F247DE">
        <w:rPr>
          <w:rFonts w:hint="eastAsia"/>
          <w:sz w:val="24"/>
          <w:szCs w:val="24"/>
        </w:rPr>
        <w:t>新鲜</w:t>
      </w:r>
      <w:proofErr w:type="gramStart"/>
      <w:r w:rsidR="00881DE3" w:rsidRPr="00F247DE">
        <w:rPr>
          <w:rFonts w:hint="eastAsia"/>
          <w:sz w:val="24"/>
          <w:szCs w:val="24"/>
        </w:rPr>
        <w:t>度状态</w:t>
      </w:r>
      <w:proofErr w:type="gramEnd"/>
      <w:r w:rsidR="00881DE3" w:rsidRPr="00F247DE">
        <w:rPr>
          <w:rFonts w:hint="eastAsia"/>
          <w:sz w:val="24"/>
          <w:szCs w:val="24"/>
        </w:rPr>
        <w:t>改为“退货”，</w:t>
      </w:r>
      <w:r w:rsidR="00D97777">
        <w:rPr>
          <w:rFonts w:hint="eastAsia"/>
          <w:sz w:val="24"/>
          <w:szCs w:val="24"/>
        </w:rPr>
        <w:t>检验批决策为“</w:t>
      </w:r>
      <w:r w:rsidR="00D97777">
        <w:rPr>
          <w:rFonts w:hint="eastAsia"/>
          <w:sz w:val="24"/>
          <w:szCs w:val="24"/>
        </w:rPr>
        <w:t>R</w:t>
      </w:r>
      <w:r w:rsidR="00D97777">
        <w:rPr>
          <w:rFonts w:hint="eastAsia"/>
          <w:sz w:val="24"/>
          <w:szCs w:val="24"/>
        </w:rPr>
        <w:t>”，退货数量</w:t>
      </w:r>
      <w:r w:rsidR="00D97777">
        <w:rPr>
          <w:rFonts w:hint="eastAsia"/>
          <w:sz w:val="24"/>
          <w:szCs w:val="24"/>
        </w:rPr>
        <w:t>=</w:t>
      </w:r>
      <w:proofErr w:type="gramStart"/>
      <w:r w:rsidR="00D97777">
        <w:rPr>
          <w:rFonts w:hint="eastAsia"/>
          <w:sz w:val="24"/>
          <w:szCs w:val="24"/>
        </w:rPr>
        <w:t>请检数量</w:t>
      </w:r>
      <w:proofErr w:type="gramEnd"/>
      <w:r w:rsidR="00D97777">
        <w:rPr>
          <w:rFonts w:hint="eastAsia"/>
          <w:sz w:val="24"/>
          <w:szCs w:val="24"/>
        </w:rPr>
        <w:t>，</w:t>
      </w:r>
      <w:r w:rsidR="00881DE3" w:rsidRPr="00F247DE">
        <w:rPr>
          <w:rFonts w:hint="eastAsia"/>
          <w:sz w:val="24"/>
          <w:szCs w:val="24"/>
        </w:rPr>
        <w:t>进入仓库退货阶段</w:t>
      </w:r>
    </w:p>
    <w:p w:rsidR="00881DE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881DE3" w:rsidRPr="00F247DE">
        <w:rPr>
          <w:rFonts w:hint="eastAsia"/>
          <w:sz w:val="24"/>
          <w:szCs w:val="24"/>
        </w:rPr>
        <w:t>.2</w:t>
      </w:r>
      <w:r w:rsidR="00881DE3" w:rsidRPr="00F247DE">
        <w:rPr>
          <w:rFonts w:hint="eastAsia"/>
          <w:sz w:val="24"/>
          <w:szCs w:val="24"/>
        </w:rPr>
        <w:t>查询条件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采购订单：非必填，模糊查询</w:t>
      </w:r>
    </w:p>
    <w:p w:rsidR="005A792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F6316E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F6316E">
        <w:rPr>
          <w:rFonts w:hint="eastAsia"/>
          <w:sz w:val="24"/>
          <w:szCs w:val="24"/>
        </w:rPr>
        <w:t>（原辅料</w:t>
      </w:r>
      <w:r w:rsidR="00F6316E">
        <w:rPr>
          <w:rFonts w:hint="eastAsia"/>
          <w:sz w:val="24"/>
          <w:szCs w:val="24"/>
        </w:rPr>
        <w:t>/</w:t>
      </w:r>
      <w:r w:rsidR="00F6316E">
        <w:rPr>
          <w:rFonts w:hint="eastAsia"/>
          <w:sz w:val="24"/>
          <w:szCs w:val="24"/>
        </w:rPr>
        <w:t>包材）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A7923" w:rsidRPr="00F247DE" w:rsidRDefault="005A792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81DE3" w:rsidRPr="00F247DE" w:rsidRDefault="00881DE3" w:rsidP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供应商代码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供应商名称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881DE3" w:rsidRPr="00F247DE" w:rsidRDefault="00881DE3" w:rsidP="00FB57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批次：</w:t>
      </w:r>
      <w:r w:rsidR="005A7923" w:rsidRPr="00F247DE">
        <w:rPr>
          <w:rFonts w:hint="eastAsia"/>
          <w:sz w:val="24"/>
          <w:szCs w:val="24"/>
        </w:rPr>
        <w:t>非必填，用户填写，模糊查询</w:t>
      </w:r>
    </w:p>
    <w:p w:rsidR="005A7923" w:rsidRPr="00F247DE" w:rsidRDefault="002573F2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="005A7923" w:rsidRPr="00F247DE">
        <w:rPr>
          <w:rFonts w:hint="eastAsia"/>
          <w:sz w:val="24"/>
          <w:szCs w:val="24"/>
        </w:rPr>
        <w:t>.3</w:t>
      </w:r>
      <w:r w:rsidR="005A7923" w:rsidRPr="00F247DE">
        <w:rPr>
          <w:rFonts w:hint="eastAsia"/>
          <w:sz w:val="24"/>
          <w:szCs w:val="24"/>
        </w:rPr>
        <w:t>字段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批状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新鲜度状态</w:t>
      </w:r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检验批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采购订单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采购订单行项目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入库工厂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库位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代码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物料名称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基本单位</w:t>
      </w:r>
      <w:r w:rsidR="00E54AED"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5A7923" w:rsidRPr="00F247DE" w:rsidRDefault="005A792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</w:t>
      </w:r>
      <w:r w:rsidR="00E54AED" w:rsidRPr="00F247DE">
        <w:rPr>
          <w:rFonts w:hint="eastAsia"/>
          <w:sz w:val="24"/>
          <w:szCs w:val="24"/>
        </w:rPr>
        <w:t>批次：</w:t>
      </w:r>
      <w:r w:rsidR="00EB6693">
        <w:rPr>
          <w:rFonts w:hint="eastAsia"/>
          <w:sz w:val="24"/>
          <w:szCs w:val="24"/>
        </w:rPr>
        <w:t>不可修改，</w:t>
      </w:r>
      <w:r w:rsidR="00E54AED"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3</w:t>
      </w:r>
      <w:r w:rsidRPr="00F247DE">
        <w:rPr>
          <w:rFonts w:hint="eastAsia"/>
          <w:sz w:val="24"/>
          <w:szCs w:val="24"/>
        </w:rPr>
        <w:t>）供应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4</w:t>
      </w:r>
      <w:r w:rsidRPr="00F247DE">
        <w:rPr>
          <w:rFonts w:hint="eastAsia"/>
          <w:sz w:val="24"/>
          <w:szCs w:val="24"/>
        </w:rPr>
        <w:t>）供应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5</w:t>
      </w:r>
      <w:r w:rsidRPr="00F247DE">
        <w:rPr>
          <w:rFonts w:hint="eastAsia"/>
          <w:sz w:val="24"/>
          <w:szCs w:val="24"/>
        </w:rPr>
        <w:t>）供应商批次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D012D" w:rsidRPr="00F247DE" w:rsidRDefault="006D012D" w:rsidP="006D01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生产日期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生产商代码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="006D012D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生产商名称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6D012D">
        <w:rPr>
          <w:rFonts w:hint="eastAsia"/>
          <w:sz w:val="24"/>
          <w:szCs w:val="24"/>
        </w:rPr>
        <w:t>19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0</w:t>
      </w:r>
      <w:r w:rsidRPr="00F247DE">
        <w:rPr>
          <w:rFonts w:hint="eastAsia"/>
          <w:sz w:val="24"/>
          <w:szCs w:val="24"/>
        </w:rPr>
        <w:t>）保质期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 w:rsidRPr="00F247DE">
        <w:rPr>
          <w:rFonts w:hint="eastAsia"/>
          <w:sz w:val="24"/>
          <w:szCs w:val="24"/>
        </w:rPr>
        <w:t>21</w:t>
      </w:r>
      <w:r w:rsidRPr="00F247DE">
        <w:rPr>
          <w:rFonts w:hint="eastAsia"/>
          <w:sz w:val="24"/>
          <w:szCs w:val="24"/>
        </w:rPr>
        <w:t>）新鲜度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2</w:t>
      </w:r>
      <w:r w:rsidRPr="00F247DE">
        <w:rPr>
          <w:rFonts w:hint="eastAsia"/>
          <w:sz w:val="24"/>
          <w:szCs w:val="24"/>
        </w:rPr>
        <w:t>）距生产日：</w:t>
      </w:r>
      <w:r w:rsidRPr="00F247DE">
        <w:rPr>
          <w:rFonts w:hint="eastAsia"/>
          <w:sz w:val="24"/>
          <w:szCs w:val="24"/>
        </w:rPr>
        <w:t>=</w:t>
      </w:r>
      <w:proofErr w:type="gramStart"/>
      <w:r w:rsidRPr="00F247DE">
        <w:rPr>
          <w:rFonts w:hint="eastAsia"/>
          <w:sz w:val="24"/>
          <w:szCs w:val="24"/>
        </w:rPr>
        <w:t>请检日期</w:t>
      </w:r>
      <w:proofErr w:type="gramEnd"/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3</w:t>
      </w:r>
      <w:r w:rsidRPr="00F247DE">
        <w:rPr>
          <w:rFonts w:hint="eastAsia"/>
          <w:sz w:val="24"/>
          <w:szCs w:val="24"/>
        </w:rPr>
        <w:t>）距保质期：</w:t>
      </w:r>
      <w:r w:rsidRPr="00F247DE">
        <w:rPr>
          <w:rFonts w:hint="eastAsia"/>
          <w:sz w:val="24"/>
          <w:szCs w:val="24"/>
        </w:rPr>
        <w:t>=</w:t>
      </w:r>
      <w:r w:rsidRPr="00F247DE">
        <w:rPr>
          <w:rFonts w:hint="eastAsia"/>
          <w:sz w:val="24"/>
          <w:szCs w:val="24"/>
        </w:rPr>
        <w:t>保质期</w:t>
      </w:r>
      <w:r w:rsidRPr="00F247DE">
        <w:rPr>
          <w:rFonts w:hint="eastAsia"/>
          <w:sz w:val="24"/>
          <w:szCs w:val="24"/>
        </w:rPr>
        <w:t>-</w:t>
      </w:r>
      <w:r w:rsidRPr="00F247DE">
        <w:rPr>
          <w:rFonts w:hint="eastAsia"/>
          <w:sz w:val="24"/>
          <w:szCs w:val="24"/>
        </w:rPr>
        <w:t>距生产日期</w:t>
      </w:r>
      <w:r w:rsidR="00EB6693">
        <w:rPr>
          <w:rFonts w:hint="eastAsia"/>
          <w:sz w:val="24"/>
          <w:szCs w:val="24"/>
        </w:rPr>
        <w:t>，不可修改</w:t>
      </w:r>
    </w:p>
    <w:p w:rsidR="00E54AED" w:rsidRPr="00F247DE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4</w:t>
      </w:r>
      <w:r w:rsidRPr="00F247DE">
        <w:rPr>
          <w:rFonts w:hint="eastAsia"/>
          <w:sz w:val="24"/>
          <w:szCs w:val="24"/>
        </w:rPr>
        <w:t>）审核人工号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审核人的工号</w:t>
      </w:r>
    </w:p>
    <w:p w:rsidR="00E54AED" w:rsidRDefault="00E54AE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5</w:t>
      </w:r>
      <w:r w:rsidRPr="00F247DE">
        <w:rPr>
          <w:rFonts w:hint="eastAsia"/>
          <w:sz w:val="24"/>
          <w:szCs w:val="24"/>
        </w:rPr>
        <w:t>）审核时间：</w:t>
      </w:r>
      <w:r w:rsidR="00EB6693"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操作系统的时间</w:t>
      </w:r>
    </w:p>
    <w:p w:rsidR="00C949B3" w:rsidRDefault="00C949B3">
      <w:pPr>
        <w:rPr>
          <w:sz w:val="24"/>
          <w:szCs w:val="24"/>
        </w:rPr>
      </w:pPr>
    </w:p>
    <w:p w:rsidR="00C949B3" w:rsidRDefault="002573F2" w:rsidP="000E3077">
      <w:pPr>
        <w:outlineLvl w:val="1"/>
        <w:rPr>
          <w:sz w:val="24"/>
          <w:szCs w:val="24"/>
        </w:rPr>
      </w:pPr>
      <w:bookmarkStart w:id="14" w:name="_Toc50057386"/>
      <w:r>
        <w:rPr>
          <w:sz w:val="24"/>
          <w:szCs w:val="24"/>
        </w:rPr>
        <w:t>5</w:t>
      </w:r>
      <w:r w:rsidR="00C949B3">
        <w:rPr>
          <w:rFonts w:hint="eastAsia"/>
          <w:sz w:val="24"/>
          <w:szCs w:val="24"/>
        </w:rPr>
        <w:t>.</w:t>
      </w:r>
      <w:r w:rsidR="00C949B3">
        <w:rPr>
          <w:rFonts w:hint="eastAsia"/>
          <w:sz w:val="24"/>
          <w:szCs w:val="24"/>
        </w:rPr>
        <w:t>进货查验审核</w:t>
      </w:r>
      <w:bookmarkEnd w:id="14"/>
    </w:p>
    <w:p w:rsidR="000C264C" w:rsidRDefault="003C584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84730"/>
            <wp:effectExtent l="0" t="0" r="2540" b="127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EB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147333" cy="171464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7333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64C" w:rsidRDefault="002573F2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0C264C">
        <w:rPr>
          <w:rFonts w:hint="eastAsia"/>
          <w:sz w:val="24"/>
          <w:szCs w:val="24"/>
        </w:rPr>
        <w:t>.1</w:t>
      </w:r>
      <w:r w:rsidR="000C264C">
        <w:rPr>
          <w:rFonts w:hint="eastAsia"/>
          <w:sz w:val="24"/>
          <w:szCs w:val="24"/>
        </w:rPr>
        <w:t>基础功能</w:t>
      </w:r>
    </w:p>
    <w:p w:rsidR="000C264C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检验批状态为</w:t>
      </w:r>
      <w:r w:rsidRPr="00F247DE">
        <w:rPr>
          <w:rFonts w:hint="eastAsia"/>
          <w:sz w:val="24"/>
          <w:szCs w:val="24"/>
        </w:rPr>
        <w:t>“查验”</w:t>
      </w:r>
      <w:r w:rsidR="005F4607">
        <w:rPr>
          <w:rFonts w:hint="eastAsia"/>
          <w:sz w:val="24"/>
          <w:szCs w:val="24"/>
        </w:rPr>
        <w:t>和“参考”</w:t>
      </w:r>
      <w:r w:rsidRPr="00F247DE">
        <w:rPr>
          <w:rFonts w:hint="eastAsia"/>
          <w:sz w:val="24"/>
          <w:szCs w:val="24"/>
        </w:rPr>
        <w:t>、新鲜</w:t>
      </w:r>
      <w:proofErr w:type="gramStart"/>
      <w:r w:rsidRPr="00F247DE">
        <w:rPr>
          <w:rFonts w:hint="eastAsia"/>
          <w:sz w:val="24"/>
          <w:szCs w:val="24"/>
        </w:rPr>
        <w:t>度状态为</w:t>
      </w:r>
      <w:r>
        <w:rPr>
          <w:rFonts w:hint="eastAsia"/>
          <w:sz w:val="24"/>
          <w:szCs w:val="24"/>
        </w:rPr>
        <w:t>空或者</w:t>
      </w:r>
      <w:proofErr w:type="gramEnd"/>
      <w:r w:rsidRPr="00F247DE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质量承诺</w:t>
      </w:r>
      <w:r w:rsidRPr="00F247DE">
        <w:rPr>
          <w:rFonts w:hint="eastAsia"/>
          <w:sz w:val="24"/>
          <w:szCs w:val="24"/>
        </w:rPr>
        <w:t>”的</w:t>
      </w:r>
      <w:r w:rsidRPr="00F247DE">
        <w:rPr>
          <w:sz w:val="24"/>
          <w:szCs w:val="24"/>
        </w:rPr>
        <w:t>数据</w:t>
      </w:r>
    </w:p>
    <w:p w:rsidR="000F1612" w:rsidRDefault="000C264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</w:t>
      </w:r>
      <w:r w:rsidR="00AB04EA">
        <w:rPr>
          <w:rFonts w:hint="eastAsia"/>
          <w:sz w:val="24"/>
          <w:szCs w:val="24"/>
        </w:rPr>
        <w:t>1</w:t>
      </w:r>
      <w:r w:rsidR="00AB04EA">
        <w:rPr>
          <w:rFonts w:hint="eastAsia"/>
          <w:sz w:val="24"/>
          <w:szCs w:val="24"/>
        </w:rPr>
        <w:t>）进货查验决策合格，如果选中检验批没有</w:t>
      </w:r>
      <w:r w:rsidR="00657F05">
        <w:rPr>
          <w:rFonts w:hint="eastAsia"/>
          <w:sz w:val="24"/>
          <w:szCs w:val="24"/>
        </w:rPr>
        <w:t>流转检验批</w:t>
      </w:r>
      <w:r w:rsidR="00AB04EA">
        <w:rPr>
          <w:rFonts w:hint="eastAsia"/>
          <w:sz w:val="24"/>
          <w:szCs w:val="24"/>
        </w:rPr>
        <w:t>，进货查验状态为“通过”，进入质检抽样流程；如果选中检验批有</w:t>
      </w:r>
      <w:r w:rsidR="00657F05">
        <w:rPr>
          <w:rFonts w:hint="eastAsia"/>
          <w:sz w:val="24"/>
          <w:szCs w:val="24"/>
        </w:rPr>
        <w:t>流转检验批</w:t>
      </w:r>
      <w:r w:rsidR="00AB04EA">
        <w:rPr>
          <w:rFonts w:hint="eastAsia"/>
          <w:sz w:val="24"/>
          <w:szCs w:val="24"/>
        </w:rPr>
        <w:t>，</w:t>
      </w:r>
      <w:r w:rsidR="003411F1">
        <w:rPr>
          <w:rFonts w:hint="eastAsia"/>
          <w:sz w:val="24"/>
          <w:szCs w:val="24"/>
        </w:rPr>
        <w:t>且流转检验批决策不为“</w:t>
      </w:r>
      <w:r w:rsidR="003411F1">
        <w:rPr>
          <w:rFonts w:hint="eastAsia"/>
          <w:sz w:val="24"/>
          <w:szCs w:val="24"/>
        </w:rPr>
        <w:t>R</w:t>
      </w:r>
      <w:r w:rsidR="003411F1">
        <w:rPr>
          <w:rFonts w:hint="eastAsia"/>
          <w:sz w:val="24"/>
          <w:szCs w:val="24"/>
        </w:rPr>
        <w:t>”，</w:t>
      </w:r>
      <w:r w:rsidR="00D14311">
        <w:rPr>
          <w:rFonts w:hint="eastAsia"/>
          <w:sz w:val="24"/>
          <w:szCs w:val="24"/>
        </w:rPr>
        <w:t>检验批状态改为“</w:t>
      </w:r>
      <w:r w:rsidR="003411F1">
        <w:rPr>
          <w:rFonts w:hint="eastAsia"/>
          <w:sz w:val="24"/>
          <w:szCs w:val="24"/>
        </w:rPr>
        <w:t>参考</w:t>
      </w:r>
      <w:r w:rsidR="00D14311">
        <w:rPr>
          <w:rFonts w:hint="eastAsia"/>
          <w:sz w:val="24"/>
          <w:szCs w:val="24"/>
        </w:rPr>
        <w:t>”，</w:t>
      </w:r>
      <w:r w:rsidR="00295726">
        <w:rPr>
          <w:rFonts w:hint="eastAsia"/>
          <w:sz w:val="24"/>
          <w:szCs w:val="24"/>
        </w:rPr>
        <w:t>进货查验状态为“通过”，检验批决策为流转检验批决策，入库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 w:rsidR="00AB04EA">
        <w:rPr>
          <w:rFonts w:hint="eastAsia"/>
          <w:sz w:val="24"/>
          <w:szCs w:val="24"/>
        </w:rPr>
        <w:t>进入仓库</w:t>
      </w:r>
      <w:r w:rsidR="00413C90">
        <w:rPr>
          <w:rFonts w:hint="eastAsia"/>
          <w:sz w:val="24"/>
          <w:szCs w:val="24"/>
        </w:rPr>
        <w:t>105</w:t>
      </w:r>
      <w:r w:rsidR="00413C90">
        <w:rPr>
          <w:rFonts w:hint="eastAsia"/>
          <w:sz w:val="24"/>
          <w:szCs w:val="24"/>
        </w:rPr>
        <w:t>过账流程</w:t>
      </w:r>
      <w:r w:rsidR="003411F1">
        <w:rPr>
          <w:rFonts w:hint="eastAsia"/>
          <w:sz w:val="24"/>
          <w:szCs w:val="24"/>
        </w:rPr>
        <w:t>；如果选中检验批有流转检验批，且流转检验批决策为“</w:t>
      </w:r>
      <w:r w:rsidR="003411F1">
        <w:rPr>
          <w:rFonts w:hint="eastAsia"/>
          <w:sz w:val="24"/>
          <w:szCs w:val="24"/>
        </w:rPr>
        <w:t>R</w:t>
      </w:r>
      <w:r w:rsidR="003411F1">
        <w:rPr>
          <w:rFonts w:hint="eastAsia"/>
          <w:sz w:val="24"/>
          <w:szCs w:val="24"/>
        </w:rPr>
        <w:t>”，检验批状态改为“参考”，进货查验状态为“通过”，检验批决策为流转检验批决策，退货数量</w:t>
      </w:r>
      <w:r w:rsidR="003411F1">
        <w:rPr>
          <w:rFonts w:hint="eastAsia"/>
          <w:sz w:val="24"/>
          <w:szCs w:val="24"/>
        </w:rPr>
        <w:t>=</w:t>
      </w:r>
      <w:proofErr w:type="gramStart"/>
      <w:r w:rsidR="003411F1">
        <w:rPr>
          <w:rFonts w:hint="eastAsia"/>
          <w:sz w:val="24"/>
          <w:szCs w:val="24"/>
        </w:rPr>
        <w:t>请检数量</w:t>
      </w:r>
      <w:proofErr w:type="gramEnd"/>
      <w:r w:rsidR="003411F1">
        <w:rPr>
          <w:rFonts w:hint="eastAsia"/>
          <w:sz w:val="24"/>
          <w:szCs w:val="24"/>
        </w:rPr>
        <w:t>，进入仓库</w:t>
      </w:r>
      <w:r w:rsidR="003411F1">
        <w:rPr>
          <w:rFonts w:hint="eastAsia"/>
          <w:sz w:val="24"/>
          <w:szCs w:val="24"/>
        </w:rPr>
        <w:t>1</w:t>
      </w:r>
      <w:r w:rsidR="003411F1">
        <w:rPr>
          <w:sz w:val="24"/>
          <w:szCs w:val="24"/>
        </w:rPr>
        <w:t>13</w:t>
      </w:r>
      <w:r w:rsidR="003411F1">
        <w:rPr>
          <w:rFonts w:hint="eastAsia"/>
          <w:sz w:val="24"/>
          <w:szCs w:val="24"/>
        </w:rPr>
        <w:t>过账流程</w:t>
      </w:r>
      <w:r w:rsidR="00413C90">
        <w:rPr>
          <w:rFonts w:hint="eastAsia"/>
          <w:sz w:val="24"/>
          <w:szCs w:val="24"/>
        </w:rPr>
        <w:t>。</w:t>
      </w:r>
    </w:p>
    <w:p w:rsidR="000F1612" w:rsidRDefault="00413C90" w:rsidP="000F1612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95726">
        <w:rPr>
          <w:rFonts w:hint="eastAsia"/>
          <w:sz w:val="24"/>
          <w:szCs w:val="24"/>
        </w:rPr>
        <w:t>进货</w:t>
      </w:r>
      <w:r>
        <w:rPr>
          <w:rFonts w:hint="eastAsia"/>
          <w:sz w:val="24"/>
          <w:szCs w:val="24"/>
        </w:rPr>
        <w:t>查验决策不合格，确认后</w:t>
      </w:r>
      <w:r w:rsidR="00622253">
        <w:rPr>
          <w:rFonts w:hint="eastAsia"/>
          <w:sz w:val="24"/>
          <w:szCs w:val="24"/>
        </w:rPr>
        <w:t>进货查验状态为“通过”，</w:t>
      </w:r>
      <w:r w:rsidR="00295726">
        <w:rPr>
          <w:rFonts w:hint="eastAsia"/>
          <w:sz w:val="24"/>
          <w:szCs w:val="24"/>
        </w:rPr>
        <w:t>检验批决策为“</w:t>
      </w:r>
      <w:r w:rsidR="00295726">
        <w:rPr>
          <w:rFonts w:hint="eastAsia"/>
          <w:sz w:val="24"/>
          <w:szCs w:val="24"/>
        </w:rPr>
        <w:t>R</w:t>
      </w:r>
      <w:r w:rsidR="00295726">
        <w:rPr>
          <w:rFonts w:hint="eastAsia"/>
          <w:sz w:val="24"/>
          <w:szCs w:val="24"/>
        </w:rPr>
        <w:t>”，退货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进入仓库退货流程</w:t>
      </w:r>
      <w:r w:rsidR="007362F1">
        <w:rPr>
          <w:rFonts w:hint="eastAsia"/>
          <w:sz w:val="24"/>
          <w:szCs w:val="24"/>
        </w:rPr>
        <w:t>；</w:t>
      </w:r>
    </w:p>
    <w:p w:rsidR="000C264C" w:rsidRDefault="007362F1" w:rsidP="000F1612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如果细表中有一项评估结果为“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”，进货查验决策为不合格</w:t>
      </w:r>
    </w:p>
    <w:p w:rsidR="000F1612" w:rsidRPr="000F1612" w:rsidRDefault="000F1612" w:rsidP="000F1612">
      <w:pPr>
        <w:ind w:firstLineChars="500" w:firstLine="1200"/>
        <w:rPr>
          <w:sz w:val="24"/>
          <w:szCs w:val="24"/>
        </w:rPr>
      </w:pP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所有检验批</w:t>
      </w:r>
      <w:r>
        <w:rPr>
          <w:rFonts w:hint="eastAsia"/>
          <w:sz w:val="24"/>
          <w:szCs w:val="24"/>
        </w:rPr>
        <w:t>“</w:t>
      </w:r>
      <w:r w:rsidR="000E2AA0">
        <w:rPr>
          <w:rFonts w:hint="eastAsia"/>
          <w:sz w:val="24"/>
          <w:szCs w:val="24"/>
        </w:rPr>
        <w:t>部门归属</w:t>
      </w:r>
      <w:r>
        <w:rPr>
          <w:rFonts w:hint="eastAsia"/>
          <w:sz w:val="24"/>
          <w:szCs w:val="24"/>
        </w:rPr>
        <w:t>”写入“仓库”</w:t>
      </w:r>
    </w:p>
    <w:p w:rsidR="00622253" w:rsidRDefault="00622253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数据错误：进货查验状态为“不通过”，</w:t>
      </w:r>
      <w:r w:rsidR="00295726">
        <w:rPr>
          <w:rFonts w:hint="eastAsia"/>
          <w:sz w:val="24"/>
          <w:szCs w:val="24"/>
        </w:rPr>
        <w:t>检验批决策为“</w:t>
      </w:r>
      <w:r w:rsidR="00295726">
        <w:rPr>
          <w:rFonts w:hint="eastAsia"/>
          <w:sz w:val="24"/>
          <w:szCs w:val="24"/>
        </w:rPr>
        <w:t>X</w:t>
      </w:r>
      <w:r w:rsidR="00295726">
        <w:rPr>
          <w:rFonts w:hint="eastAsia"/>
          <w:sz w:val="24"/>
          <w:szCs w:val="24"/>
        </w:rPr>
        <w:t>”，冲销数量</w:t>
      </w:r>
      <w:r w:rsidR="00295726">
        <w:rPr>
          <w:rFonts w:hint="eastAsia"/>
          <w:sz w:val="24"/>
          <w:szCs w:val="24"/>
        </w:rPr>
        <w:t>=</w:t>
      </w:r>
      <w:proofErr w:type="gramStart"/>
      <w:r w:rsidR="00295726">
        <w:rPr>
          <w:rFonts w:hint="eastAsia"/>
          <w:sz w:val="24"/>
          <w:szCs w:val="24"/>
        </w:rPr>
        <w:t>请检数量</w:t>
      </w:r>
      <w:proofErr w:type="gramEnd"/>
      <w:r w:rsidR="0029572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进入</w:t>
      </w:r>
      <w:r w:rsidR="00295726">
        <w:rPr>
          <w:rFonts w:hint="eastAsia"/>
          <w:sz w:val="24"/>
          <w:szCs w:val="24"/>
        </w:rPr>
        <w:t>仓库</w:t>
      </w:r>
      <w:r>
        <w:rPr>
          <w:rFonts w:hint="eastAsia"/>
          <w:sz w:val="24"/>
          <w:szCs w:val="24"/>
        </w:rPr>
        <w:t>冲销流程</w:t>
      </w:r>
      <w:r w:rsidR="007362F1">
        <w:rPr>
          <w:rFonts w:hint="eastAsia"/>
          <w:sz w:val="24"/>
          <w:szCs w:val="24"/>
        </w:rPr>
        <w:t>；检验数据错误备注是否填写，如果是操作成功，如</w:t>
      </w:r>
      <w:r w:rsidR="007362F1">
        <w:rPr>
          <w:rFonts w:hint="eastAsia"/>
          <w:sz w:val="24"/>
          <w:szCs w:val="24"/>
        </w:rPr>
        <w:lastRenderedPageBreak/>
        <w:t>果不是，报错“请填写数据错误备注”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413C90">
        <w:rPr>
          <w:sz w:val="24"/>
          <w:szCs w:val="24"/>
        </w:rPr>
        <w:t>.2</w:t>
      </w:r>
      <w:r w:rsidR="00413C90">
        <w:rPr>
          <w:sz w:val="24"/>
          <w:szCs w:val="24"/>
        </w:rPr>
        <w:t>查询条件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</w:t>
      </w:r>
      <w:r w:rsidR="00B32FA0">
        <w:rPr>
          <w:rFonts w:hint="eastAsia"/>
          <w:sz w:val="24"/>
          <w:szCs w:val="24"/>
        </w:rPr>
        <w:t>（质检权限用户对应</w:t>
      </w:r>
      <w:r w:rsidR="003B287C">
        <w:rPr>
          <w:rFonts w:hint="eastAsia"/>
          <w:sz w:val="24"/>
          <w:szCs w:val="24"/>
        </w:rPr>
        <w:t>的</w:t>
      </w:r>
      <w:r w:rsidR="00B32FA0">
        <w:rPr>
          <w:rFonts w:hint="eastAsia"/>
          <w:sz w:val="24"/>
          <w:szCs w:val="24"/>
        </w:rPr>
        <w:t>工厂）</w:t>
      </w:r>
    </w:p>
    <w:p w:rsidR="003B287C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413C90" w:rsidRPr="003B287C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13C90">
        <w:rPr>
          <w:rFonts w:hint="eastAsia"/>
          <w:sz w:val="24"/>
          <w:szCs w:val="24"/>
        </w:rPr>
        <w:t>入库工厂：</w:t>
      </w:r>
      <w:r>
        <w:rPr>
          <w:rFonts w:hint="eastAsia"/>
          <w:sz w:val="24"/>
          <w:szCs w:val="24"/>
        </w:rPr>
        <w:t>非</w:t>
      </w:r>
      <w:r w:rsidR="00413C90">
        <w:rPr>
          <w:rFonts w:hint="eastAsia"/>
          <w:sz w:val="24"/>
          <w:szCs w:val="24"/>
        </w:rPr>
        <w:t>必选，下拉选择（</w:t>
      </w:r>
      <w:r>
        <w:rPr>
          <w:rFonts w:hint="eastAsia"/>
          <w:sz w:val="24"/>
          <w:szCs w:val="24"/>
        </w:rPr>
        <w:t>质检单位对应</w:t>
      </w:r>
      <w:r w:rsidR="00413C90">
        <w:rPr>
          <w:rFonts w:hint="eastAsia"/>
          <w:sz w:val="24"/>
          <w:szCs w:val="24"/>
        </w:rPr>
        <w:t>的入库工厂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3C5846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3C5846">
        <w:rPr>
          <w:rFonts w:hint="eastAsia"/>
          <w:sz w:val="24"/>
          <w:szCs w:val="24"/>
        </w:rPr>
        <w:t>（原辅料</w:t>
      </w:r>
      <w:r w:rsidR="003C5846">
        <w:rPr>
          <w:rFonts w:hint="eastAsia"/>
          <w:sz w:val="24"/>
          <w:szCs w:val="24"/>
        </w:rPr>
        <w:t>/</w:t>
      </w:r>
      <w:r w:rsidR="003C5846">
        <w:rPr>
          <w:rFonts w:hint="eastAsia"/>
          <w:sz w:val="24"/>
          <w:szCs w:val="24"/>
        </w:rPr>
        <w:t>包材）</w:t>
      </w:r>
    </w:p>
    <w:p w:rsidR="00413C90" w:rsidRPr="00F247DE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3C90" w:rsidRDefault="00413C90" w:rsidP="00413C90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3B287C" w:rsidRPr="00F247DE" w:rsidRDefault="003B287C" w:rsidP="00413C9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C4E3A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</w:t>
      </w:r>
      <w:r w:rsidR="003B287C">
        <w:rPr>
          <w:rFonts w:hint="eastAsia"/>
          <w:sz w:val="24"/>
          <w:szCs w:val="24"/>
        </w:rPr>
        <w:t>字段</w:t>
      </w:r>
    </w:p>
    <w:p w:rsidR="003B287C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3B287C">
        <w:rPr>
          <w:rFonts w:hint="eastAsia"/>
          <w:sz w:val="24"/>
          <w:szCs w:val="24"/>
        </w:rPr>
        <w:t>.3.1</w:t>
      </w:r>
      <w:r w:rsidR="003B287C">
        <w:rPr>
          <w:rFonts w:hint="eastAsia"/>
          <w:sz w:val="24"/>
          <w:szCs w:val="24"/>
        </w:rPr>
        <w:t>主表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进货查验决策</w:t>
      </w:r>
      <w:r w:rsidR="00E20EA7" w:rsidRPr="00F247DE">
        <w:rPr>
          <w:rFonts w:hint="eastAsia"/>
          <w:sz w:val="24"/>
          <w:szCs w:val="24"/>
        </w:rPr>
        <w:t>：根据查询条件带出</w:t>
      </w:r>
      <w:r w:rsidR="00E20EA7">
        <w:rPr>
          <w:rFonts w:hint="eastAsia"/>
          <w:sz w:val="24"/>
          <w:szCs w:val="24"/>
        </w:rPr>
        <w:t>，可修改，下拉选择（合格</w:t>
      </w:r>
      <w:r w:rsidR="00E20EA7">
        <w:rPr>
          <w:rFonts w:hint="eastAsia"/>
          <w:sz w:val="24"/>
          <w:szCs w:val="24"/>
        </w:rPr>
        <w:t>/</w:t>
      </w:r>
      <w:r w:rsidR="00E20EA7">
        <w:rPr>
          <w:rFonts w:hint="eastAsia"/>
          <w:sz w:val="24"/>
          <w:szCs w:val="24"/>
        </w:rPr>
        <w:t>不合格）</w:t>
      </w:r>
    </w:p>
    <w:p w:rsidR="00295726" w:rsidRDefault="00295726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数据错误备注：操作“数据错误”时必填，手工填写</w:t>
      </w:r>
    </w:p>
    <w:p w:rsidR="003B287C" w:rsidRDefault="003B287C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库位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</w:t>
      </w:r>
      <w:r w:rsidR="005C4E3A">
        <w:rPr>
          <w:rFonts w:hint="eastAsia"/>
          <w:sz w:val="24"/>
          <w:szCs w:val="24"/>
        </w:rPr>
        <w:t>单位</w:t>
      </w:r>
      <w:proofErr w:type="gramEnd"/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4E2F35" w:rsidRDefault="004E2F35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供应商批次</w:t>
      </w:r>
      <w:r w:rsidR="00E20EA7" w:rsidRPr="00F247DE">
        <w:rPr>
          <w:rFonts w:hint="eastAsia"/>
          <w:sz w:val="24"/>
          <w:szCs w:val="24"/>
        </w:rPr>
        <w:t>：</w:t>
      </w:r>
      <w:r w:rsidR="00E20EA7">
        <w:rPr>
          <w:rFonts w:hint="eastAsia"/>
          <w:sz w:val="24"/>
          <w:szCs w:val="24"/>
        </w:rPr>
        <w:t>不可修改，</w:t>
      </w:r>
      <w:r w:rsidR="00E20EA7" w:rsidRPr="00F247DE">
        <w:rPr>
          <w:rFonts w:hint="eastAsia"/>
          <w:sz w:val="24"/>
          <w:szCs w:val="24"/>
        </w:rPr>
        <w:t>根据查询条件带出</w:t>
      </w:r>
    </w:p>
    <w:p w:rsidR="0055052C" w:rsidRDefault="0055052C" w:rsidP="0055052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95726">
        <w:rPr>
          <w:sz w:val="24"/>
          <w:szCs w:val="24"/>
        </w:rPr>
        <w:t>1</w:t>
      </w:r>
      <w:r w:rsidR="0055052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55052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20EA7" w:rsidRDefault="00E20EA7" w:rsidP="000C264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9572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批状态</w:t>
      </w:r>
      <w:r w:rsidR="00BA0792" w:rsidRPr="00F247DE">
        <w:rPr>
          <w:rFonts w:hint="eastAsia"/>
          <w:sz w:val="24"/>
          <w:szCs w:val="24"/>
        </w:rPr>
        <w:t>：</w:t>
      </w:r>
      <w:r w:rsidR="00BA0792">
        <w:rPr>
          <w:rFonts w:hint="eastAsia"/>
          <w:sz w:val="24"/>
          <w:szCs w:val="24"/>
        </w:rPr>
        <w:t>不可修改，</w:t>
      </w:r>
      <w:r w:rsidR="00BA0792" w:rsidRPr="00F247DE">
        <w:rPr>
          <w:rFonts w:hint="eastAsia"/>
          <w:sz w:val="24"/>
          <w:szCs w:val="24"/>
        </w:rPr>
        <w:t>根据查询条件带出</w:t>
      </w:r>
    </w:p>
    <w:p w:rsidR="00BA0792" w:rsidRPr="00413C90" w:rsidRDefault="002573F2" w:rsidP="000C264C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BA0792">
        <w:rPr>
          <w:rFonts w:hint="eastAsia"/>
          <w:sz w:val="24"/>
          <w:szCs w:val="24"/>
        </w:rPr>
        <w:t>.3.2</w:t>
      </w:r>
      <w:r w:rsidR="00BA0792">
        <w:rPr>
          <w:rFonts w:hint="eastAsia"/>
          <w:sz w:val="24"/>
          <w:szCs w:val="24"/>
        </w:rPr>
        <w:t>细表</w:t>
      </w:r>
    </w:p>
    <w:p w:rsidR="000C264C" w:rsidRDefault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特性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可修改，下拉选择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66AD2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评估结果：不可修改，根据定性结果带出</w:t>
      </w:r>
    </w:p>
    <w:p w:rsidR="00566AD2" w:rsidRPr="00F247DE" w:rsidRDefault="00566AD2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:rsidR="00566AD2" w:rsidRDefault="00566AD2" w:rsidP="00566AD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C3A47" w:rsidRDefault="005C3A47" w:rsidP="00566AD2">
      <w:pPr>
        <w:rPr>
          <w:sz w:val="24"/>
          <w:szCs w:val="24"/>
        </w:rPr>
      </w:pPr>
    </w:p>
    <w:p w:rsidR="005C3A47" w:rsidRDefault="002573F2" w:rsidP="000E3077">
      <w:pPr>
        <w:outlineLvl w:val="1"/>
        <w:rPr>
          <w:sz w:val="24"/>
          <w:szCs w:val="24"/>
        </w:rPr>
      </w:pPr>
      <w:bookmarkStart w:id="15" w:name="_Toc50057387"/>
      <w:r>
        <w:rPr>
          <w:sz w:val="24"/>
          <w:szCs w:val="24"/>
        </w:rPr>
        <w:t>6</w:t>
      </w:r>
      <w:r w:rsidR="005C3A47">
        <w:rPr>
          <w:rFonts w:hint="eastAsia"/>
          <w:sz w:val="24"/>
          <w:szCs w:val="24"/>
        </w:rPr>
        <w:t>.</w:t>
      </w:r>
      <w:proofErr w:type="gramStart"/>
      <w:r w:rsidR="002A4B5B">
        <w:rPr>
          <w:rFonts w:hint="eastAsia"/>
          <w:sz w:val="24"/>
          <w:szCs w:val="24"/>
        </w:rPr>
        <w:t>请检单</w:t>
      </w:r>
      <w:proofErr w:type="gramEnd"/>
      <w:r w:rsidR="002A4B5B">
        <w:rPr>
          <w:rFonts w:hint="eastAsia"/>
          <w:sz w:val="24"/>
          <w:szCs w:val="24"/>
        </w:rPr>
        <w:t>打印</w:t>
      </w:r>
      <w:bookmarkEnd w:id="15"/>
    </w:p>
    <w:p w:rsidR="00293D0A" w:rsidRDefault="001327E1" w:rsidP="00566AD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45605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AE1B97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743200" cy="1306286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1001" cy="131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1F0E26" w:rsidP="00566AD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152900" cy="1989952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7821" cy="200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904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9B1904">
        <w:rPr>
          <w:rFonts w:hint="eastAsia"/>
          <w:sz w:val="24"/>
          <w:szCs w:val="24"/>
        </w:rPr>
        <w:t>.1</w:t>
      </w:r>
      <w:r w:rsidR="009B1904">
        <w:rPr>
          <w:rFonts w:hint="eastAsia"/>
          <w:sz w:val="24"/>
          <w:szCs w:val="24"/>
        </w:rPr>
        <w:t>基础功能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1</w:t>
      </w:r>
      <w:r w:rsidR="005E466F">
        <w:rPr>
          <w:rFonts w:hint="eastAsia"/>
          <w:sz w:val="24"/>
          <w:szCs w:val="24"/>
        </w:rPr>
        <w:t>查询页</w:t>
      </w:r>
    </w:p>
    <w:p w:rsidR="005C4E3A" w:rsidRDefault="009B1904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5C4E3A" w:rsidRPr="00F247DE">
        <w:rPr>
          <w:sz w:val="24"/>
          <w:szCs w:val="24"/>
        </w:rPr>
        <w:t>根据界面上的查询条件查出符合的所有</w:t>
      </w:r>
      <w:r w:rsidR="005C4E3A">
        <w:rPr>
          <w:rFonts w:hint="eastAsia"/>
          <w:sz w:val="24"/>
          <w:szCs w:val="24"/>
        </w:rPr>
        <w:t>数据</w:t>
      </w:r>
    </w:p>
    <w:p w:rsidR="005C4E3A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导出：查询出的所有数据可以导出</w:t>
      </w:r>
      <w:r w:rsidR="001F0E26">
        <w:rPr>
          <w:rFonts w:hint="eastAsia"/>
          <w:sz w:val="24"/>
          <w:szCs w:val="24"/>
        </w:rPr>
        <w:t>清单</w:t>
      </w:r>
    </w:p>
    <w:p w:rsidR="001F0E26" w:rsidRDefault="005C4E3A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打印：选中行项目批量打印，一张</w:t>
      </w:r>
      <w:r w:rsidR="001F0E26">
        <w:rPr>
          <w:rFonts w:hint="eastAsia"/>
          <w:sz w:val="24"/>
          <w:szCs w:val="24"/>
        </w:rPr>
        <w:t>A4</w:t>
      </w:r>
      <w:r w:rsidR="001F0E26">
        <w:rPr>
          <w:rFonts w:hint="eastAsia"/>
          <w:sz w:val="24"/>
          <w:szCs w:val="24"/>
        </w:rPr>
        <w:t>纸打印两个</w:t>
      </w:r>
      <w:proofErr w:type="gramStart"/>
      <w:r w:rsidR="001F0E26">
        <w:rPr>
          <w:rFonts w:hint="eastAsia"/>
          <w:sz w:val="24"/>
          <w:szCs w:val="24"/>
        </w:rPr>
        <w:t>请检单</w:t>
      </w:r>
      <w:proofErr w:type="gramEnd"/>
    </w:p>
    <w:p w:rsidR="001F0E26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打印单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C4E3A" w:rsidRDefault="001F0E26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5C4E3A">
        <w:rPr>
          <w:rFonts w:hint="eastAsia"/>
          <w:sz w:val="24"/>
          <w:szCs w:val="24"/>
        </w:rPr>
        <w:t>打印</w:t>
      </w:r>
      <w:r>
        <w:rPr>
          <w:rFonts w:hint="eastAsia"/>
          <w:sz w:val="24"/>
          <w:szCs w:val="24"/>
        </w:rPr>
        <w:t>预览</w:t>
      </w:r>
      <w:r w:rsidR="005C4E3A">
        <w:rPr>
          <w:rFonts w:hint="eastAsia"/>
          <w:sz w:val="24"/>
          <w:szCs w:val="24"/>
        </w:rPr>
        <w:t>：弹出打印界面</w:t>
      </w:r>
      <w:r>
        <w:rPr>
          <w:rFonts w:hint="eastAsia"/>
          <w:sz w:val="24"/>
          <w:szCs w:val="24"/>
        </w:rPr>
        <w:t>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</w:p>
    <w:p w:rsidR="005E466F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E466F">
        <w:rPr>
          <w:rFonts w:hint="eastAsia"/>
          <w:sz w:val="24"/>
          <w:szCs w:val="24"/>
        </w:rPr>
        <w:t>.1.2</w:t>
      </w:r>
      <w:r w:rsidR="005E466F">
        <w:rPr>
          <w:rFonts w:hint="eastAsia"/>
          <w:sz w:val="24"/>
          <w:szCs w:val="24"/>
        </w:rPr>
        <w:t>打印页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打印格式（见图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，抬头为“请检单位</w:t>
      </w:r>
      <w:r>
        <w:rPr>
          <w:rFonts w:hint="eastAsia"/>
          <w:sz w:val="24"/>
          <w:szCs w:val="24"/>
        </w:rPr>
        <w:t>+</w:t>
      </w:r>
      <w:r>
        <w:rPr>
          <w:rFonts w:hint="eastAsia"/>
          <w:sz w:val="24"/>
          <w:szCs w:val="24"/>
        </w:rPr>
        <w:t>材料请检单”，左上方为检验批二维码，右上方为检验批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：打印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请检单</w:t>
      </w:r>
      <w:proofErr w:type="gramEnd"/>
      <w:r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:rsidR="005E466F" w:rsidRDefault="005E466F" w:rsidP="00566A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打印页</w:t>
      </w:r>
    </w:p>
    <w:p w:rsidR="005C4E3A" w:rsidRDefault="002573F2" w:rsidP="00566AD2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2</w:t>
      </w:r>
      <w:r w:rsidR="005C4E3A">
        <w:rPr>
          <w:rFonts w:hint="eastAsia"/>
          <w:sz w:val="24"/>
          <w:szCs w:val="24"/>
        </w:rPr>
        <w:t>查询条件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5C4E3A" w:rsidRPr="003B287C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5C4E3A" w:rsidRPr="00F247DE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943D89">
        <w:rPr>
          <w:rFonts w:hint="eastAsia"/>
          <w:sz w:val="24"/>
          <w:szCs w:val="24"/>
        </w:rPr>
        <w:t>物料</w:t>
      </w:r>
      <w:r w:rsidR="001327E1">
        <w:rPr>
          <w:rFonts w:hint="eastAsia"/>
          <w:sz w:val="24"/>
          <w:szCs w:val="24"/>
        </w:rPr>
        <w:t>大类</w:t>
      </w:r>
      <w:r w:rsidR="00943D89">
        <w:rPr>
          <w:rFonts w:hint="eastAsia"/>
          <w:sz w:val="24"/>
          <w:szCs w:val="24"/>
        </w:rPr>
        <w:t>：必选，下拉选择</w:t>
      </w:r>
      <w:r w:rsidR="001327E1">
        <w:rPr>
          <w:rFonts w:hint="eastAsia"/>
          <w:sz w:val="24"/>
          <w:szCs w:val="24"/>
        </w:rPr>
        <w:t>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5C4E3A" w:rsidRPr="00F247DE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供应商代码：非必填，用户填写，模糊查询</w:t>
      </w:r>
    </w:p>
    <w:p w:rsidR="005C4E3A" w:rsidRDefault="005C4E3A" w:rsidP="005C4E3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供应商名称：非必填，用户填写，模糊查询</w:t>
      </w:r>
    </w:p>
    <w:p w:rsidR="001F0E26" w:rsidRDefault="001F0E26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状态：非必选，下拉选择（所有检验批状态），默认“查验”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sz w:val="24"/>
          <w:szCs w:val="24"/>
        </w:rPr>
        <w:t>.3</w:t>
      </w:r>
      <w:r w:rsidR="005C4E3A">
        <w:rPr>
          <w:sz w:val="24"/>
          <w:szCs w:val="24"/>
        </w:rPr>
        <w:t>字段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5C4E3A">
        <w:rPr>
          <w:rFonts w:hint="eastAsia"/>
          <w:sz w:val="24"/>
          <w:szCs w:val="24"/>
        </w:rPr>
        <w:t>.3.1</w:t>
      </w:r>
      <w:r w:rsidR="005C4E3A">
        <w:rPr>
          <w:rFonts w:hint="eastAsia"/>
          <w:sz w:val="24"/>
          <w:szCs w:val="24"/>
        </w:rPr>
        <w:t>查询页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库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基本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63CDA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63CD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AE1B97" w:rsidRDefault="00AE1B97" w:rsidP="00AE1B9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5C4E3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063CDA" w:rsidRDefault="00063CDA" w:rsidP="005C4E3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AE1B9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F631C7">
        <w:rPr>
          <w:rFonts w:hint="eastAsia"/>
          <w:sz w:val="24"/>
          <w:szCs w:val="24"/>
        </w:rPr>
        <w:t>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proofErr w:type="gramStart"/>
      <w:r w:rsidR="00F631C7">
        <w:rPr>
          <w:rFonts w:hint="eastAsia"/>
          <w:sz w:val="24"/>
          <w:szCs w:val="24"/>
        </w:rPr>
        <w:t>请检人</w:t>
      </w:r>
      <w:proofErr w:type="gramEnd"/>
      <w:r w:rsidR="00F631C7">
        <w:rPr>
          <w:rFonts w:hint="eastAsia"/>
          <w:sz w:val="24"/>
          <w:szCs w:val="24"/>
        </w:rPr>
        <w:t>：不可修改，</w:t>
      </w:r>
      <w:r w:rsidR="00F631C7" w:rsidRPr="00F247DE">
        <w:rPr>
          <w:rFonts w:hint="eastAsia"/>
          <w:sz w:val="24"/>
          <w:szCs w:val="24"/>
        </w:rPr>
        <w:t>根据查询条件带出</w:t>
      </w:r>
    </w:p>
    <w:p w:rsidR="00063CDA" w:rsidRDefault="00063CDA" w:rsidP="00063C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C4E3A" w:rsidRDefault="002573F2" w:rsidP="005C4E3A">
      <w:pPr>
        <w:rPr>
          <w:sz w:val="24"/>
          <w:szCs w:val="24"/>
        </w:rPr>
      </w:pPr>
      <w:r>
        <w:rPr>
          <w:sz w:val="24"/>
          <w:szCs w:val="24"/>
        </w:rPr>
        <w:t>6</w:t>
      </w:r>
      <w:r w:rsidR="00F631C7">
        <w:rPr>
          <w:rFonts w:hint="eastAsia"/>
          <w:sz w:val="24"/>
          <w:szCs w:val="24"/>
        </w:rPr>
        <w:t>.3.2</w:t>
      </w:r>
      <w:proofErr w:type="gramStart"/>
      <w:r w:rsidR="00F631C7">
        <w:rPr>
          <w:rFonts w:hint="eastAsia"/>
          <w:sz w:val="24"/>
          <w:szCs w:val="24"/>
        </w:rPr>
        <w:t>请检单</w:t>
      </w:r>
      <w:proofErr w:type="gramEnd"/>
      <w:r w:rsidR="00F631C7">
        <w:rPr>
          <w:rFonts w:hint="eastAsia"/>
          <w:sz w:val="24"/>
          <w:szCs w:val="24"/>
        </w:rPr>
        <w:t>打印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仓库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产品</w:t>
      </w:r>
      <w:r w:rsidRPr="00F247DE">
        <w:rPr>
          <w:rFonts w:hint="eastAsia"/>
          <w:sz w:val="24"/>
          <w:szCs w:val="24"/>
        </w:rPr>
        <w:t>名称：</w:t>
      </w:r>
      <w:r>
        <w:rPr>
          <w:rFonts w:hint="eastAsia"/>
          <w:sz w:val="24"/>
          <w:szCs w:val="24"/>
        </w:rPr>
        <w:t>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质期</w:t>
      </w:r>
      <w:r w:rsidR="001F0E26">
        <w:rPr>
          <w:rFonts w:hint="eastAsia"/>
          <w:sz w:val="24"/>
          <w:szCs w:val="24"/>
        </w:rPr>
        <w:t>(</w:t>
      </w:r>
      <w:r w:rsidR="001F0E26">
        <w:rPr>
          <w:rFonts w:hint="eastAsia"/>
          <w:sz w:val="24"/>
          <w:szCs w:val="24"/>
        </w:rPr>
        <w:t>天</w:t>
      </w:r>
      <w:r w:rsidR="001F0E26">
        <w:rPr>
          <w:rFonts w:hint="eastAsia"/>
          <w:sz w:val="24"/>
          <w:szCs w:val="24"/>
        </w:rPr>
        <w:t>)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生产许可证编号：不可修改，根据供应商、生产商、物料对应关系，在</w:t>
      </w:r>
      <w:r>
        <w:rPr>
          <w:rFonts w:hint="eastAsia"/>
          <w:sz w:val="24"/>
          <w:szCs w:val="24"/>
        </w:rPr>
        <w:t>SRM</w:t>
      </w:r>
      <w:r>
        <w:rPr>
          <w:rFonts w:hint="eastAsia"/>
          <w:sz w:val="24"/>
          <w:szCs w:val="24"/>
        </w:rPr>
        <w:t>中取值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028C7"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到货时间：</w:t>
      </w:r>
      <w:r w:rsidR="001F0E26">
        <w:rPr>
          <w:rFonts w:hint="eastAsia"/>
          <w:sz w:val="24"/>
          <w:szCs w:val="24"/>
        </w:rPr>
        <w:t>即</w:t>
      </w:r>
      <w:proofErr w:type="gramStart"/>
      <w:r w:rsidR="001F0E26">
        <w:rPr>
          <w:rFonts w:hint="eastAsia"/>
          <w:sz w:val="24"/>
          <w:szCs w:val="24"/>
        </w:rPr>
        <w:t>批创建</w:t>
      </w:r>
      <w:proofErr w:type="gramEnd"/>
      <w:r w:rsidR="001F0E26">
        <w:rPr>
          <w:rFonts w:hint="eastAsia"/>
          <w:sz w:val="24"/>
          <w:szCs w:val="24"/>
        </w:rPr>
        <w:t>时间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1F0E26">
        <w:rPr>
          <w:rFonts w:hint="eastAsia"/>
          <w:sz w:val="24"/>
          <w:szCs w:val="24"/>
        </w:rPr>
        <w:t>生产日期</w:t>
      </w:r>
      <w:r w:rsidR="001F0E26" w:rsidRPr="00F247DE">
        <w:rPr>
          <w:rFonts w:hint="eastAsia"/>
          <w:sz w:val="24"/>
          <w:szCs w:val="24"/>
        </w:rPr>
        <w:t>：</w:t>
      </w:r>
      <w:r w:rsidR="001F0E26">
        <w:rPr>
          <w:rFonts w:hint="eastAsia"/>
          <w:sz w:val="24"/>
          <w:szCs w:val="24"/>
        </w:rPr>
        <w:t>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F631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F028C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 w:rsidR="001F0E26">
        <w:rPr>
          <w:rFonts w:hint="eastAsia"/>
          <w:sz w:val="24"/>
          <w:szCs w:val="24"/>
        </w:rPr>
        <w:t>请检人</w:t>
      </w:r>
      <w:proofErr w:type="gramEnd"/>
      <w:r w:rsidR="001F0E26">
        <w:rPr>
          <w:rFonts w:hint="eastAsia"/>
          <w:sz w:val="24"/>
          <w:szCs w:val="24"/>
        </w:rPr>
        <w:t>：不可修改，</w:t>
      </w:r>
      <w:r w:rsidR="001F0E26" w:rsidRPr="00F247DE">
        <w:rPr>
          <w:rFonts w:hint="eastAsia"/>
          <w:sz w:val="24"/>
          <w:szCs w:val="24"/>
        </w:rPr>
        <w:t>根据查询条件带出</w:t>
      </w:r>
    </w:p>
    <w:p w:rsidR="00F028C7" w:rsidRDefault="00F028C7" w:rsidP="00F028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proofErr w:type="gramStart"/>
      <w:r w:rsidR="001F0E26">
        <w:rPr>
          <w:rFonts w:hint="eastAsia"/>
          <w:sz w:val="24"/>
          <w:szCs w:val="24"/>
        </w:rPr>
        <w:t>请检数量</w:t>
      </w:r>
      <w:proofErr w:type="gramEnd"/>
      <w:r w:rsidR="001F0E26">
        <w:rPr>
          <w:rFonts w:hint="eastAsia"/>
          <w:sz w:val="24"/>
          <w:szCs w:val="24"/>
        </w:rPr>
        <w:t>+</w:t>
      </w:r>
      <w:r w:rsidR="001F0E26">
        <w:rPr>
          <w:rFonts w:hint="eastAsia"/>
          <w:sz w:val="24"/>
          <w:szCs w:val="24"/>
        </w:rPr>
        <w:t>基本单位，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F631C7" w:rsidRDefault="00F631C7" w:rsidP="005C4E3A">
      <w:pPr>
        <w:rPr>
          <w:sz w:val="24"/>
          <w:szCs w:val="24"/>
        </w:rPr>
      </w:pPr>
    </w:p>
    <w:p w:rsidR="006D031A" w:rsidRDefault="002573F2" w:rsidP="000E3077">
      <w:pPr>
        <w:outlineLvl w:val="1"/>
        <w:rPr>
          <w:sz w:val="24"/>
          <w:szCs w:val="24"/>
        </w:rPr>
      </w:pPr>
      <w:bookmarkStart w:id="16" w:name="_Toc50057388"/>
      <w:r>
        <w:rPr>
          <w:sz w:val="24"/>
          <w:szCs w:val="24"/>
        </w:rPr>
        <w:t>7.</w:t>
      </w:r>
      <w:r w:rsidR="005C4E3A">
        <w:rPr>
          <w:rFonts w:hint="eastAsia"/>
          <w:sz w:val="24"/>
          <w:szCs w:val="24"/>
        </w:rPr>
        <w:t>检验计划分配</w:t>
      </w:r>
      <w:bookmarkEnd w:id="16"/>
    </w:p>
    <w:p w:rsidR="00566AD2" w:rsidRDefault="002E06EC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4509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3ED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4D73ED">
        <w:rPr>
          <w:rFonts w:hint="eastAsia"/>
          <w:sz w:val="24"/>
          <w:szCs w:val="24"/>
        </w:rPr>
        <w:t>.1</w:t>
      </w:r>
      <w:r w:rsidR="004D73ED">
        <w:rPr>
          <w:rFonts w:hint="eastAsia"/>
          <w:sz w:val="24"/>
          <w:szCs w:val="24"/>
        </w:rPr>
        <w:t>基础功能</w:t>
      </w:r>
    </w:p>
    <w:p w:rsidR="001F3CDB" w:rsidRDefault="004D73ED" w:rsidP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="001F3CDB" w:rsidRPr="00F247DE">
        <w:rPr>
          <w:sz w:val="24"/>
          <w:szCs w:val="24"/>
        </w:rPr>
        <w:t>根据界面上的查询条件查出符合的所有</w:t>
      </w:r>
      <w:r w:rsidR="00BF68B3">
        <w:rPr>
          <w:sz w:val="24"/>
          <w:szCs w:val="24"/>
        </w:rPr>
        <w:t>检验批状态为</w:t>
      </w:r>
      <w:r w:rsidR="00BF68B3">
        <w:rPr>
          <w:rFonts w:hint="eastAsia"/>
          <w:sz w:val="24"/>
          <w:szCs w:val="24"/>
        </w:rPr>
        <w:t>“查验”，</w:t>
      </w:r>
      <w:r w:rsidR="001F3CDB">
        <w:rPr>
          <w:sz w:val="24"/>
          <w:szCs w:val="24"/>
        </w:rPr>
        <w:t>进货查验状态为</w:t>
      </w:r>
      <w:r w:rsidR="001F3CDB">
        <w:rPr>
          <w:rFonts w:hint="eastAsia"/>
          <w:sz w:val="24"/>
          <w:szCs w:val="24"/>
        </w:rPr>
        <w:t>“确认”的数据</w:t>
      </w:r>
    </w:p>
    <w:p w:rsidR="004D73ED" w:rsidRDefault="001F3C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</w:t>
      </w:r>
      <w:r w:rsidR="00E33052">
        <w:rPr>
          <w:rFonts w:hint="eastAsia"/>
          <w:sz w:val="24"/>
          <w:szCs w:val="24"/>
        </w:rPr>
        <w:t>保存选中行项目，且提示“保存后不再修改，是否确认保存”，如果是，保存</w:t>
      </w:r>
      <w:r w:rsidR="00D05660">
        <w:rPr>
          <w:rFonts w:hint="eastAsia"/>
          <w:sz w:val="24"/>
          <w:szCs w:val="24"/>
        </w:rPr>
        <w:t>，检验批状态改为“分配”</w:t>
      </w:r>
      <w:r w:rsidR="00E33052">
        <w:rPr>
          <w:rFonts w:hint="eastAsia"/>
          <w:sz w:val="24"/>
          <w:szCs w:val="24"/>
        </w:rPr>
        <w:t>；如果</w:t>
      </w:r>
      <w:proofErr w:type="gramStart"/>
      <w:r w:rsidR="00E33052">
        <w:rPr>
          <w:rFonts w:hint="eastAsia"/>
          <w:sz w:val="24"/>
          <w:szCs w:val="24"/>
        </w:rPr>
        <w:t>否</w:t>
      </w:r>
      <w:proofErr w:type="gramEnd"/>
      <w:r w:rsidR="00E33052">
        <w:rPr>
          <w:rFonts w:hint="eastAsia"/>
          <w:sz w:val="24"/>
          <w:szCs w:val="24"/>
        </w:rPr>
        <w:t>返回</w:t>
      </w:r>
    </w:p>
    <w:p w:rsidR="00E33052" w:rsidRDefault="002573F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rFonts w:hint="eastAsia"/>
          <w:sz w:val="24"/>
          <w:szCs w:val="24"/>
        </w:rPr>
        <w:t>.2</w:t>
      </w:r>
      <w:r w:rsidR="00E33052">
        <w:rPr>
          <w:rFonts w:hint="eastAsia"/>
          <w:sz w:val="24"/>
          <w:szCs w:val="24"/>
        </w:rPr>
        <w:t>查询条件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E33052" w:rsidRPr="003B287C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E33052" w:rsidRPr="00F247DE" w:rsidRDefault="00E3305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A11220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E33052" w:rsidRPr="00F247DE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E33052" w:rsidRDefault="00E33052" w:rsidP="00E3305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E33052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E33052">
        <w:rPr>
          <w:sz w:val="24"/>
          <w:szCs w:val="24"/>
        </w:rPr>
        <w:t>.3</w:t>
      </w:r>
      <w:r w:rsidR="00E33052">
        <w:rPr>
          <w:sz w:val="24"/>
          <w:szCs w:val="24"/>
        </w:rPr>
        <w:t>字段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E06EC" w:rsidRDefault="002E06EC" w:rsidP="002E06E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E06EC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2E06EC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规格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E33052" w:rsidRDefault="005826B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：必选，下拉选择（根据物料带出，有默认的显示默认）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E06E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826B7" w:rsidRDefault="005826B7" w:rsidP="005826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384EE3" w:rsidRDefault="00384EE3" w:rsidP="005826B7">
      <w:pPr>
        <w:rPr>
          <w:sz w:val="24"/>
          <w:szCs w:val="24"/>
        </w:rPr>
      </w:pPr>
    </w:p>
    <w:p w:rsidR="00384EE3" w:rsidRDefault="002573F2" w:rsidP="000E3077">
      <w:pPr>
        <w:outlineLvl w:val="1"/>
        <w:rPr>
          <w:sz w:val="24"/>
          <w:szCs w:val="24"/>
        </w:rPr>
      </w:pPr>
      <w:bookmarkStart w:id="17" w:name="_Toc50057389"/>
      <w:r>
        <w:rPr>
          <w:sz w:val="24"/>
          <w:szCs w:val="24"/>
        </w:rPr>
        <w:t>8</w:t>
      </w:r>
      <w:r w:rsidR="00384EE3">
        <w:rPr>
          <w:rFonts w:hint="eastAsia"/>
          <w:sz w:val="24"/>
          <w:szCs w:val="24"/>
        </w:rPr>
        <w:t>.</w:t>
      </w:r>
      <w:r w:rsidR="00384EE3">
        <w:rPr>
          <w:rFonts w:hint="eastAsia"/>
          <w:sz w:val="24"/>
          <w:szCs w:val="24"/>
        </w:rPr>
        <w:t>抽样和留样</w:t>
      </w:r>
      <w:bookmarkEnd w:id="17"/>
    </w:p>
    <w:p w:rsidR="000A415D" w:rsidRDefault="001327E1" w:rsidP="005826B7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3209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8A2723" w:rsidP="005826B7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114800" cy="1309537"/>
            <wp:effectExtent l="0" t="0" r="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33894" cy="1315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A84C9A" w:rsidP="00A84C9A">
      <w:pPr>
        <w:rPr>
          <w:sz w:val="24"/>
          <w:szCs w:val="24"/>
        </w:rPr>
      </w:pPr>
      <w:r>
        <w:rPr>
          <w:noProof/>
        </w:rPr>
        <w:t xml:space="preserve"> </w:t>
      </w:r>
      <w:r w:rsidR="00A76C2E">
        <w:rPr>
          <w:noProof/>
        </w:rPr>
        <w:drawing>
          <wp:inline distT="0" distB="0" distL="0" distR="0">
            <wp:extent cx="3642676" cy="2263336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42676" cy="22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15D" w:rsidRDefault="000A415D" w:rsidP="005826B7">
      <w:pPr>
        <w:rPr>
          <w:sz w:val="24"/>
          <w:szCs w:val="24"/>
        </w:rPr>
      </w:pPr>
    </w:p>
    <w:p w:rsidR="005826B7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0A415D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65795A">
        <w:rPr>
          <w:sz w:val="24"/>
          <w:szCs w:val="24"/>
        </w:rPr>
        <w:t>1.1</w:t>
      </w:r>
      <w:r w:rsidR="0065795A">
        <w:rPr>
          <w:sz w:val="24"/>
          <w:szCs w:val="24"/>
        </w:rPr>
        <w:t>查询页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主表中可以填写抽样数量、留样数量</w:t>
      </w:r>
      <w:r w:rsidR="0065795A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抽样份数从样品分配弹窗中带出，可以下载上传或参考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文档；细表中可以选择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以及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C571D1">
        <w:rPr>
          <w:rFonts w:hint="eastAsia"/>
          <w:sz w:val="24"/>
          <w:szCs w:val="24"/>
        </w:rPr>
        <w:t>检验批</w:t>
      </w:r>
      <w:r w:rsidR="00C571D1">
        <w:rPr>
          <w:sz w:val="24"/>
          <w:szCs w:val="24"/>
        </w:rPr>
        <w:t>状态为</w:t>
      </w:r>
      <w:r w:rsidR="00C571D1">
        <w:rPr>
          <w:rFonts w:hint="eastAsia"/>
          <w:sz w:val="24"/>
          <w:szCs w:val="24"/>
        </w:rPr>
        <w:t>“分配”的数据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，检验批状态不变</w:t>
      </w:r>
    </w:p>
    <w:p w:rsidR="000A415D" w:rsidRDefault="000A415D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检查抽样数量、留样数量、抽样份数</w:t>
      </w:r>
      <w:r w:rsidR="0065795A">
        <w:rPr>
          <w:rFonts w:hint="eastAsia"/>
          <w:sz w:val="24"/>
          <w:szCs w:val="24"/>
        </w:rPr>
        <w:t>是否都有，如果其中一个没有报错“</w:t>
      </w:r>
      <w:r w:rsidR="0065795A">
        <w:rPr>
          <w:rFonts w:hint="eastAsia"/>
          <w:sz w:val="24"/>
          <w:szCs w:val="24"/>
        </w:rPr>
        <w:t>XXXX</w:t>
      </w:r>
      <w:r w:rsidR="0065795A">
        <w:rPr>
          <w:rFonts w:hint="eastAsia"/>
          <w:sz w:val="24"/>
          <w:szCs w:val="24"/>
        </w:rPr>
        <w:t>不能为空”；如果全部填写，检验批状态改为“抽样”</w:t>
      </w:r>
    </w:p>
    <w:p w:rsidR="0065795A" w:rsidRDefault="0065795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分配：弹出选中行的样品分配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1.2</w:t>
      </w:r>
      <w:r w:rsidR="0065795A">
        <w:rPr>
          <w:rFonts w:hint="eastAsia"/>
          <w:sz w:val="24"/>
          <w:szCs w:val="24"/>
        </w:rPr>
        <w:t>样品分配页</w:t>
      </w:r>
      <w:r w:rsidR="00914816">
        <w:rPr>
          <w:sz w:val="24"/>
          <w:szCs w:val="24"/>
        </w:rPr>
        <w:t>—</w:t>
      </w:r>
      <w:r w:rsidR="00914816">
        <w:rPr>
          <w:rFonts w:hint="eastAsia"/>
          <w:sz w:val="24"/>
          <w:szCs w:val="24"/>
        </w:rPr>
        <w:t>抽样分配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添加：</w:t>
      </w:r>
      <w:r w:rsidR="00CC477D">
        <w:rPr>
          <w:rFonts w:hint="eastAsia"/>
          <w:sz w:val="24"/>
          <w:szCs w:val="24"/>
        </w:rPr>
        <w:t>在界面上新增一行数据，序号从</w:t>
      </w:r>
      <w:r w:rsidR="00CC477D">
        <w:rPr>
          <w:rFonts w:hint="eastAsia"/>
          <w:sz w:val="24"/>
          <w:szCs w:val="24"/>
        </w:rPr>
        <w:t>1</w:t>
      </w:r>
      <w:r w:rsidR="00CC477D">
        <w:rPr>
          <w:rFonts w:hint="eastAsia"/>
          <w:sz w:val="24"/>
          <w:szCs w:val="24"/>
        </w:rPr>
        <w:t>开始，每新增一行</w:t>
      </w:r>
      <w:r w:rsidR="00CC477D">
        <w:rPr>
          <w:rFonts w:hint="eastAsia"/>
          <w:sz w:val="24"/>
          <w:szCs w:val="24"/>
        </w:rPr>
        <w:t>+</w:t>
      </w:r>
      <w:r w:rsidR="00CC477D">
        <w:rPr>
          <w:sz w:val="24"/>
          <w:szCs w:val="24"/>
        </w:rPr>
        <w:t xml:space="preserve">1 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保存所有抽样分配数据，且不退出界面</w:t>
      </w:r>
    </w:p>
    <w:p w:rsidR="00914816" w:rsidRDefault="00914816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退出界面</w:t>
      </w:r>
    </w:p>
    <w:p w:rsidR="00914816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914816" w:rsidRPr="00ED0774">
        <w:rPr>
          <w:rFonts w:hint="eastAsia"/>
          <w:strike/>
          <w:sz w:val="24"/>
          <w:szCs w:val="24"/>
        </w:rPr>
        <w:t>1.3</w:t>
      </w:r>
      <w:r w:rsidR="00914816" w:rsidRPr="00ED0774">
        <w:rPr>
          <w:rFonts w:hint="eastAsia"/>
          <w:strike/>
          <w:sz w:val="24"/>
          <w:szCs w:val="24"/>
        </w:rPr>
        <w:t>样品分配页</w:t>
      </w:r>
      <w:r w:rsidR="00914816" w:rsidRPr="00ED0774">
        <w:rPr>
          <w:strike/>
          <w:sz w:val="24"/>
          <w:szCs w:val="24"/>
        </w:rPr>
        <w:t>—</w:t>
      </w:r>
      <w:r w:rsidR="00914816" w:rsidRPr="00ED0774">
        <w:rPr>
          <w:rFonts w:hint="eastAsia"/>
          <w:strike/>
          <w:sz w:val="24"/>
          <w:szCs w:val="24"/>
        </w:rPr>
        <w:t>留样分配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刚进入界面显示一行空数据</w:t>
      </w:r>
      <w:r w:rsidR="004817C1" w:rsidRPr="00ED0774">
        <w:rPr>
          <w:rFonts w:hint="eastAsia"/>
          <w:strike/>
          <w:sz w:val="24"/>
          <w:szCs w:val="24"/>
        </w:rPr>
        <w:t>，检验批默认为查询页选中行检验批</w:t>
      </w:r>
    </w:p>
    <w:p w:rsidR="00914816" w:rsidRPr="00ED0774" w:rsidRDefault="00914816" w:rsidP="00914816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确认：保存所有留样分配数据，且不退出界面</w:t>
      </w:r>
    </w:p>
    <w:p w:rsidR="00914816" w:rsidRPr="00ED0774" w:rsidRDefault="00914816" w:rsidP="00E33052">
      <w:pPr>
        <w:rPr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strike/>
          <w:sz w:val="24"/>
          <w:szCs w:val="24"/>
        </w:rPr>
        <w:t>3</w:t>
      </w:r>
      <w:r w:rsidRPr="00ED0774">
        <w:rPr>
          <w:rFonts w:hint="eastAsia"/>
          <w:strike/>
          <w:sz w:val="24"/>
          <w:szCs w:val="24"/>
        </w:rPr>
        <w:t>）关闭：不做任何操作退出界面</w:t>
      </w:r>
    </w:p>
    <w:p w:rsidR="0065795A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2</w:t>
      </w:r>
      <w:r w:rsidR="0065795A">
        <w:rPr>
          <w:rFonts w:hint="eastAsia"/>
          <w:sz w:val="24"/>
          <w:szCs w:val="24"/>
        </w:rPr>
        <w:t>查询条件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65795A" w:rsidRPr="003B287C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65795A" w:rsidRPr="00F247DE" w:rsidRDefault="0065795A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4817C1">
        <w:rPr>
          <w:rFonts w:hint="eastAsia"/>
          <w:sz w:val="24"/>
          <w:szCs w:val="24"/>
        </w:rPr>
        <w:t>检验批：非必填，用户填写</w:t>
      </w:r>
      <w:proofErr w:type="gramStart"/>
      <w:r w:rsidR="004817C1">
        <w:rPr>
          <w:rFonts w:hint="eastAsia"/>
          <w:sz w:val="24"/>
          <w:szCs w:val="24"/>
        </w:rPr>
        <w:t>或扫码枪</w:t>
      </w:r>
      <w:proofErr w:type="gramEnd"/>
      <w:r w:rsidR="004817C1">
        <w:rPr>
          <w:rFonts w:hint="eastAsia"/>
          <w:sz w:val="24"/>
          <w:szCs w:val="24"/>
        </w:rPr>
        <w:t>输入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65795A" w:rsidRPr="00F247DE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65795A" w:rsidRDefault="0065795A" w:rsidP="0065795A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65795A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65795A">
        <w:rPr>
          <w:rFonts w:hint="eastAsia"/>
          <w:sz w:val="24"/>
          <w:szCs w:val="24"/>
        </w:rPr>
        <w:t>3</w:t>
      </w:r>
      <w:r w:rsidR="0065795A">
        <w:rPr>
          <w:rFonts w:hint="eastAsia"/>
          <w:sz w:val="24"/>
          <w:szCs w:val="24"/>
        </w:rPr>
        <w:t>字段</w:t>
      </w:r>
    </w:p>
    <w:p w:rsidR="004817C1" w:rsidRDefault="002573F2" w:rsidP="0065795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4817C1">
        <w:rPr>
          <w:rFonts w:hint="eastAsia"/>
          <w:sz w:val="24"/>
          <w:szCs w:val="24"/>
        </w:rPr>
        <w:t>3.1</w:t>
      </w:r>
      <w:r w:rsidR="004817C1">
        <w:rPr>
          <w:rFonts w:hint="eastAsia"/>
          <w:sz w:val="24"/>
          <w:szCs w:val="24"/>
        </w:rPr>
        <w:t>主表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抽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抽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原辅默认</w:t>
      </w:r>
      <w:r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</w:t>
      </w:r>
      <w:proofErr w:type="gramStart"/>
      <w:r w:rsidR="00596A9E">
        <w:rPr>
          <w:rFonts w:hint="eastAsia"/>
          <w:sz w:val="24"/>
          <w:szCs w:val="24"/>
        </w:rPr>
        <w:t>包材默认</w:t>
      </w:r>
      <w:proofErr w:type="gramEnd"/>
      <w:r w:rsidR="00596A9E">
        <w:rPr>
          <w:rFonts w:hint="eastAsia"/>
          <w:sz w:val="24"/>
          <w:szCs w:val="24"/>
        </w:rPr>
        <w:t>EA</w:t>
      </w:r>
    </w:p>
    <w:p w:rsidR="00CC477D" w:rsidRDefault="00CC477D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抽样份数：不可修改，从样品分配页</w:t>
      </w:r>
      <w:r>
        <w:rPr>
          <w:sz w:val="24"/>
          <w:szCs w:val="24"/>
        </w:rPr>
        <w:t>—</w:t>
      </w:r>
      <w:r>
        <w:rPr>
          <w:rFonts w:hint="eastAsia"/>
          <w:sz w:val="24"/>
          <w:szCs w:val="24"/>
        </w:rPr>
        <w:t>抽样分配中带出（序号的最大值）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留样数量：必填，手工输入，</w:t>
      </w:r>
      <w:r w:rsidR="00596A9E">
        <w:rPr>
          <w:rFonts w:hint="eastAsia"/>
          <w:sz w:val="24"/>
          <w:szCs w:val="24"/>
        </w:rPr>
        <w:t>浮点型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单位：必填，</w:t>
      </w:r>
      <w:r w:rsidR="00596A9E">
        <w:rPr>
          <w:rFonts w:hint="eastAsia"/>
          <w:sz w:val="24"/>
          <w:szCs w:val="24"/>
        </w:rPr>
        <w:t>下拉选择（</w:t>
      </w:r>
      <w:r w:rsidR="00596A9E">
        <w:rPr>
          <w:rFonts w:hint="eastAsia"/>
          <w:sz w:val="24"/>
          <w:szCs w:val="24"/>
        </w:rPr>
        <w:t>g/EA/KG/M</w:t>
      </w:r>
      <w:r w:rsidR="00596A9E">
        <w:rPr>
          <w:rFonts w:hint="eastAsia"/>
          <w:sz w:val="24"/>
          <w:szCs w:val="24"/>
        </w:rPr>
        <w:t>）原辅默认</w:t>
      </w:r>
      <w:r w:rsidR="00596A9E">
        <w:rPr>
          <w:rFonts w:hint="eastAsia"/>
          <w:sz w:val="24"/>
          <w:szCs w:val="24"/>
        </w:rPr>
        <w:t>g</w:t>
      </w:r>
      <w:r w:rsidR="00596A9E">
        <w:rPr>
          <w:rFonts w:hint="eastAsia"/>
          <w:sz w:val="24"/>
          <w:szCs w:val="24"/>
        </w:rPr>
        <w:t>，</w:t>
      </w:r>
      <w:proofErr w:type="gramStart"/>
      <w:r w:rsidR="00596A9E">
        <w:rPr>
          <w:rFonts w:hint="eastAsia"/>
          <w:sz w:val="24"/>
          <w:szCs w:val="24"/>
        </w:rPr>
        <w:t>包材默认</w:t>
      </w:r>
      <w:proofErr w:type="gramEnd"/>
      <w:r w:rsidR="00596A9E">
        <w:rPr>
          <w:rFonts w:hint="eastAsia"/>
          <w:sz w:val="24"/>
          <w:szCs w:val="24"/>
        </w:rPr>
        <w:t>EA</w:t>
      </w:r>
    </w:p>
    <w:p w:rsidR="008A2723" w:rsidRDefault="008A2723" w:rsidP="008A272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份数：必填，从样品分配中带出，</w:t>
      </w:r>
      <w:r>
        <w:rPr>
          <w:rFonts w:hint="eastAsia"/>
          <w:sz w:val="24"/>
          <w:szCs w:val="24"/>
        </w:rPr>
        <w:t>&gt;0,</w:t>
      </w:r>
      <w:r>
        <w:rPr>
          <w:rFonts w:hint="eastAsia"/>
          <w:sz w:val="24"/>
          <w:szCs w:val="24"/>
        </w:rPr>
        <w:t>整型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1</w:t>
      </w:r>
      <w:r w:rsidR="00CC477D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C477D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C477D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下载：可下载，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sz w:val="24"/>
          <w:szCs w:val="24"/>
        </w:rPr>
        <w:t>上传文件或参考文件</w:t>
      </w:r>
    </w:p>
    <w:p w:rsidR="008A2723" w:rsidRP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C477D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无</w:t>
      </w:r>
      <w:r>
        <w:rPr>
          <w:rFonts w:hint="eastAsia"/>
          <w:sz w:val="24"/>
          <w:szCs w:val="24"/>
        </w:rPr>
        <w:t>COA</w:t>
      </w:r>
      <w:r>
        <w:rPr>
          <w:rFonts w:hint="eastAsia"/>
          <w:sz w:val="24"/>
          <w:szCs w:val="24"/>
        </w:rPr>
        <w:t>原因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A2723">
        <w:rPr>
          <w:rFonts w:hint="eastAsia"/>
          <w:sz w:val="24"/>
          <w:szCs w:val="24"/>
        </w:rPr>
        <w:t>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 w:rsidR="00CC477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817C1" w:rsidRDefault="004817C1" w:rsidP="004817C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A2723">
        <w:rPr>
          <w:sz w:val="24"/>
          <w:szCs w:val="24"/>
        </w:rPr>
        <w:t>2</w:t>
      </w:r>
      <w:r w:rsidR="00CC477D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65795A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8A2723" w:rsidRPr="008A2723">
        <w:rPr>
          <w:sz w:val="24"/>
          <w:szCs w:val="24"/>
        </w:rPr>
        <w:t>3.2</w:t>
      </w:r>
      <w:r w:rsidR="008A2723">
        <w:rPr>
          <w:sz w:val="24"/>
          <w:szCs w:val="24"/>
        </w:rPr>
        <w:t>细表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lastRenderedPageBreak/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</w:t>
      </w:r>
      <w:r w:rsidR="00A84C9A">
        <w:rPr>
          <w:rFonts w:hint="eastAsia"/>
          <w:sz w:val="24"/>
          <w:szCs w:val="24"/>
        </w:rPr>
        <w:t>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</w:t>
      </w:r>
      <w:r w:rsidR="00A84C9A">
        <w:rPr>
          <w:rFonts w:hint="eastAsia"/>
          <w:sz w:val="24"/>
          <w:szCs w:val="24"/>
        </w:rPr>
        <w:t>：不可修改，</w:t>
      </w:r>
      <w:r w:rsidR="00A84C9A" w:rsidRPr="00F247DE">
        <w:rPr>
          <w:rFonts w:hint="eastAsia"/>
          <w:sz w:val="24"/>
          <w:szCs w:val="24"/>
        </w:rPr>
        <w:t>根据查询条件带出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送检人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工号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:rsidR="008A2723" w:rsidRDefault="008A272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人姓名</w:t>
      </w:r>
      <w:r w:rsidR="00A84C9A">
        <w:rPr>
          <w:rFonts w:hint="eastAsia"/>
          <w:sz w:val="24"/>
          <w:szCs w:val="24"/>
        </w:rPr>
        <w:t>：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“是”，记录系统操作人姓名；是否</w:t>
      </w:r>
      <w:r w:rsidR="002F1513">
        <w:rPr>
          <w:rFonts w:hint="eastAsia"/>
          <w:sz w:val="24"/>
          <w:szCs w:val="24"/>
        </w:rPr>
        <w:t>送检</w:t>
      </w:r>
      <w:r w:rsidR="00A84C9A">
        <w:rPr>
          <w:rFonts w:hint="eastAsia"/>
          <w:sz w:val="24"/>
          <w:szCs w:val="24"/>
        </w:rPr>
        <w:t>为否，不记录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时间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记录系统操作时间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否，不记录</w:t>
      </w:r>
    </w:p>
    <w:p w:rsidR="008A272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8.</w:t>
      </w:r>
      <w:r w:rsidR="00A84C9A" w:rsidRPr="00A84C9A">
        <w:rPr>
          <w:sz w:val="24"/>
          <w:szCs w:val="24"/>
        </w:rPr>
        <w:t>3.3</w:t>
      </w:r>
      <w:r w:rsidR="00A84C9A">
        <w:rPr>
          <w:sz w:val="24"/>
          <w:szCs w:val="24"/>
        </w:rPr>
        <w:t>样品分配</w:t>
      </w:r>
      <w:r w:rsidR="00A84C9A">
        <w:rPr>
          <w:sz w:val="24"/>
          <w:szCs w:val="24"/>
        </w:rPr>
        <w:t>—</w:t>
      </w:r>
      <w:r w:rsidR="00A84C9A">
        <w:rPr>
          <w:sz w:val="24"/>
          <w:szCs w:val="24"/>
        </w:rPr>
        <w:t>抽样分配</w:t>
      </w:r>
    </w:p>
    <w:p w:rsidR="00BF5597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检验批：不可修改，</w:t>
      </w:r>
      <w:r w:rsidR="00BF5597">
        <w:rPr>
          <w:sz w:val="24"/>
          <w:szCs w:val="24"/>
        </w:rPr>
        <w:t>选中行项目检验批</w:t>
      </w:r>
    </w:p>
    <w:p w:rsidR="00A84C9A" w:rsidRDefault="00BF5597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抽样类型：必选，下拉选择（货架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待分配）</w:t>
      </w:r>
      <w:r>
        <w:rPr>
          <w:sz w:val="24"/>
          <w:szCs w:val="24"/>
        </w:rPr>
        <w:t xml:space="preserve"> 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工厂货架：必选，下拉选择（质检单位对应的工厂货架）</w:t>
      </w:r>
    </w:p>
    <w:p w:rsidR="00A84C9A" w:rsidRDefault="00A84C9A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5597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F5597">
        <w:rPr>
          <w:rFonts w:hint="eastAsia"/>
          <w:sz w:val="24"/>
          <w:szCs w:val="24"/>
        </w:rPr>
        <w:t>序号</w:t>
      </w:r>
      <w:r>
        <w:rPr>
          <w:rFonts w:hint="eastAsia"/>
          <w:sz w:val="24"/>
          <w:szCs w:val="24"/>
        </w:rPr>
        <w:t>：</w:t>
      </w:r>
      <w:r w:rsidR="00BF5597">
        <w:rPr>
          <w:rFonts w:hint="eastAsia"/>
          <w:sz w:val="24"/>
          <w:szCs w:val="24"/>
        </w:rPr>
        <w:t>不可修改，从</w:t>
      </w:r>
      <w:r w:rsidR="00BF5597">
        <w:rPr>
          <w:rFonts w:hint="eastAsia"/>
          <w:sz w:val="24"/>
          <w:szCs w:val="24"/>
        </w:rPr>
        <w:t>1</w:t>
      </w:r>
      <w:r w:rsidR="00BF5597">
        <w:rPr>
          <w:rFonts w:hint="eastAsia"/>
          <w:sz w:val="24"/>
          <w:szCs w:val="24"/>
        </w:rPr>
        <w:t>开始赋值，每新增一行序号</w:t>
      </w:r>
      <w:r w:rsidR="00BF5597">
        <w:rPr>
          <w:rFonts w:hint="eastAsia"/>
          <w:sz w:val="24"/>
          <w:szCs w:val="24"/>
        </w:rPr>
        <w:t>+</w:t>
      </w:r>
      <w:r w:rsidR="00BF5597">
        <w:rPr>
          <w:sz w:val="24"/>
          <w:szCs w:val="24"/>
        </w:rPr>
        <w:t>1</w:t>
      </w:r>
    </w:p>
    <w:p w:rsidR="00ED0774" w:rsidRPr="00ED0774" w:rsidRDefault="002573F2" w:rsidP="00E33052">
      <w:pPr>
        <w:rPr>
          <w:strike/>
          <w:sz w:val="24"/>
          <w:szCs w:val="24"/>
        </w:rPr>
      </w:pPr>
      <w:r>
        <w:rPr>
          <w:rFonts w:hint="eastAsia"/>
          <w:strike/>
          <w:sz w:val="24"/>
          <w:szCs w:val="24"/>
        </w:rPr>
        <w:t>8.</w:t>
      </w:r>
      <w:r w:rsidR="00ED0774" w:rsidRPr="00ED0774">
        <w:rPr>
          <w:rFonts w:hint="eastAsia"/>
          <w:strike/>
          <w:sz w:val="24"/>
          <w:szCs w:val="24"/>
        </w:rPr>
        <w:t>3.4</w:t>
      </w:r>
      <w:r w:rsidR="00ED0774" w:rsidRPr="00ED0774">
        <w:rPr>
          <w:rFonts w:hint="eastAsia"/>
          <w:strike/>
          <w:sz w:val="24"/>
          <w:szCs w:val="24"/>
        </w:rPr>
        <w:t>样品分配</w:t>
      </w:r>
      <w:r w:rsidR="00ED0774" w:rsidRPr="00ED0774">
        <w:rPr>
          <w:strike/>
          <w:sz w:val="24"/>
          <w:szCs w:val="24"/>
        </w:rPr>
        <w:t>—</w:t>
      </w:r>
      <w:r w:rsidR="00ED0774" w:rsidRPr="00ED0774">
        <w:rPr>
          <w:rFonts w:hint="eastAsia"/>
          <w:strike/>
          <w:sz w:val="24"/>
          <w:szCs w:val="24"/>
        </w:rPr>
        <w:t>留样分配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1</w:t>
      </w:r>
      <w:r w:rsidRPr="00ED0774">
        <w:rPr>
          <w:rFonts w:hint="eastAsia"/>
          <w:strike/>
          <w:sz w:val="24"/>
          <w:szCs w:val="24"/>
        </w:rPr>
        <w:t>）工厂货架：下拉选择（质检单位对应的工厂货架）</w:t>
      </w:r>
    </w:p>
    <w:p w:rsidR="00ED0774" w:rsidRPr="00ED0774" w:rsidRDefault="00ED0774" w:rsidP="00ED0774">
      <w:pPr>
        <w:rPr>
          <w:strike/>
          <w:sz w:val="24"/>
          <w:szCs w:val="24"/>
        </w:rPr>
      </w:pPr>
      <w:r w:rsidRPr="00ED0774">
        <w:rPr>
          <w:rFonts w:hint="eastAsia"/>
          <w:strike/>
          <w:sz w:val="24"/>
          <w:szCs w:val="24"/>
        </w:rPr>
        <w:t>（</w:t>
      </w:r>
      <w:r w:rsidRPr="00ED0774">
        <w:rPr>
          <w:rFonts w:hint="eastAsia"/>
          <w:strike/>
          <w:sz w:val="24"/>
          <w:szCs w:val="24"/>
        </w:rPr>
        <w:t>2</w:t>
      </w:r>
      <w:r w:rsidRPr="00ED0774">
        <w:rPr>
          <w:rFonts w:hint="eastAsia"/>
          <w:strike/>
          <w:sz w:val="24"/>
          <w:szCs w:val="24"/>
        </w:rPr>
        <w:t>）检验批：</w:t>
      </w:r>
      <w:r w:rsidRPr="00ED0774">
        <w:rPr>
          <w:strike/>
          <w:sz w:val="24"/>
          <w:szCs w:val="24"/>
        </w:rPr>
        <w:t>默认</w:t>
      </w:r>
      <w:r w:rsidRPr="00ED0774">
        <w:rPr>
          <w:rFonts w:hint="eastAsia"/>
          <w:strike/>
          <w:sz w:val="24"/>
          <w:szCs w:val="24"/>
        </w:rPr>
        <w:t>查询页选中行检验批</w:t>
      </w:r>
    </w:p>
    <w:p w:rsidR="00ED0774" w:rsidRDefault="00ED0774" w:rsidP="00E33052">
      <w:pPr>
        <w:rPr>
          <w:sz w:val="24"/>
          <w:szCs w:val="24"/>
        </w:rPr>
      </w:pPr>
    </w:p>
    <w:p w:rsidR="00ED0774" w:rsidRDefault="002573F2" w:rsidP="000E3077">
      <w:pPr>
        <w:outlineLvl w:val="1"/>
        <w:rPr>
          <w:sz w:val="24"/>
          <w:szCs w:val="24"/>
        </w:rPr>
      </w:pPr>
      <w:bookmarkStart w:id="18" w:name="_Toc50057390"/>
      <w:r>
        <w:rPr>
          <w:rFonts w:hint="eastAsia"/>
          <w:sz w:val="24"/>
          <w:szCs w:val="24"/>
        </w:rPr>
        <w:t>9.</w:t>
      </w:r>
      <w:r w:rsidR="00596A9E">
        <w:rPr>
          <w:rFonts w:hint="eastAsia"/>
          <w:sz w:val="24"/>
          <w:szCs w:val="24"/>
        </w:rPr>
        <w:t>检验批和流转单打印</w:t>
      </w:r>
      <w:bookmarkEnd w:id="18"/>
    </w:p>
    <w:p w:rsidR="00F12367" w:rsidRDefault="00D466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23710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7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F12367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426147" cy="1569720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55015" cy="1582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367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4035685" cy="2019300"/>
            <wp:effectExtent l="0" t="0" r="317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2122" cy="2022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948419" cy="2941320"/>
            <wp:effectExtent l="0" t="0" r="444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4503" cy="29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425992" cy="36271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30270" cy="363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32" w:rsidRDefault="002D62D9" w:rsidP="00E33052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2880360" cy="4398155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95405" cy="4421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2D9" w:rsidRDefault="002D62D9" w:rsidP="00E33052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857500" cy="4209614"/>
            <wp:effectExtent l="0" t="0" r="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66309" cy="422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D95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9.</w:t>
      </w:r>
      <w:r w:rsidR="00330D95">
        <w:rPr>
          <w:rFonts w:hint="eastAsia"/>
          <w:sz w:val="24"/>
          <w:szCs w:val="24"/>
        </w:rPr>
        <w:t>1</w:t>
      </w:r>
      <w:r w:rsidR="00AD2B87">
        <w:rPr>
          <w:rFonts w:hint="eastAsia"/>
          <w:sz w:val="24"/>
          <w:szCs w:val="24"/>
        </w:rPr>
        <w:t>基础功能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；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检验批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A4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打印检验批（卡片）：</w:t>
      </w:r>
      <w:r w:rsidR="002D62D9">
        <w:rPr>
          <w:rFonts w:hint="eastAsia"/>
          <w:sz w:val="24"/>
          <w:szCs w:val="24"/>
        </w:rPr>
        <w:t>弹出打印检验批</w:t>
      </w:r>
      <w:r w:rsidR="002D62D9">
        <w:rPr>
          <w:rFonts w:hint="eastAsia"/>
          <w:sz w:val="24"/>
          <w:szCs w:val="24"/>
        </w:rPr>
        <w:t>(</w:t>
      </w:r>
      <w:r w:rsidR="002D62D9">
        <w:rPr>
          <w:rFonts w:hint="eastAsia"/>
          <w:sz w:val="24"/>
          <w:szCs w:val="24"/>
        </w:rPr>
        <w:t>卡片</w:t>
      </w:r>
      <w:r w:rsidR="002D62D9">
        <w:rPr>
          <w:rFonts w:hint="eastAsia"/>
          <w:sz w:val="24"/>
          <w:szCs w:val="24"/>
        </w:rPr>
        <w:t>)</w:t>
      </w:r>
      <w:r w:rsidR="002D62D9">
        <w:rPr>
          <w:rFonts w:hint="eastAsia"/>
          <w:sz w:val="24"/>
          <w:szCs w:val="24"/>
        </w:rPr>
        <w:t>的窗口，</w:t>
      </w:r>
      <w:r>
        <w:rPr>
          <w:rFonts w:hint="eastAsia"/>
          <w:sz w:val="24"/>
          <w:szCs w:val="24"/>
        </w:rPr>
        <w:t>用热敏打印机打印选中的检验批，份数为查询页上输入的数量</w:t>
      </w:r>
    </w:p>
    <w:p w:rsidR="00163CE0" w:rsidRDefault="00163CE0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D62D9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打印流转单：</w:t>
      </w:r>
      <w:r w:rsidR="004F7208">
        <w:rPr>
          <w:rFonts w:hint="eastAsia"/>
          <w:sz w:val="24"/>
          <w:szCs w:val="24"/>
        </w:rPr>
        <w:t>检查物料、</w:t>
      </w:r>
      <w:proofErr w:type="gramStart"/>
      <w:r w:rsidR="004F7208">
        <w:rPr>
          <w:rFonts w:hint="eastAsia"/>
          <w:sz w:val="24"/>
          <w:szCs w:val="24"/>
        </w:rPr>
        <w:t>请检日期</w:t>
      </w:r>
      <w:proofErr w:type="gramEnd"/>
      <w:r w:rsidR="004F7208">
        <w:rPr>
          <w:rFonts w:hint="eastAsia"/>
          <w:sz w:val="24"/>
          <w:szCs w:val="24"/>
        </w:rPr>
        <w:t>、供应商和生产商是否一致，如果有一项不一致，报错“</w:t>
      </w:r>
      <w:r w:rsidR="004F7208">
        <w:rPr>
          <w:rFonts w:hint="eastAsia"/>
          <w:sz w:val="24"/>
          <w:szCs w:val="24"/>
        </w:rPr>
        <w:t>XXX</w:t>
      </w:r>
      <w:r w:rsidR="004F7208">
        <w:rPr>
          <w:rFonts w:hint="eastAsia"/>
          <w:sz w:val="24"/>
          <w:szCs w:val="24"/>
        </w:rPr>
        <w:t>不一致，不可合并打印；如果都一致，</w:t>
      </w:r>
      <w:r>
        <w:rPr>
          <w:rFonts w:hint="eastAsia"/>
          <w:sz w:val="24"/>
          <w:szCs w:val="24"/>
        </w:rPr>
        <w:t>弹出打印流转单的界面，</w:t>
      </w:r>
      <w:r w:rsidR="00BF68B3">
        <w:rPr>
          <w:rFonts w:hint="eastAsia"/>
          <w:sz w:val="24"/>
          <w:szCs w:val="24"/>
        </w:rPr>
        <w:t>以</w:t>
      </w:r>
      <w:r w:rsidR="00BF68B3">
        <w:rPr>
          <w:rFonts w:hint="eastAsia"/>
          <w:sz w:val="24"/>
          <w:szCs w:val="24"/>
        </w:rPr>
        <w:t>A4</w:t>
      </w:r>
      <w:r w:rsidR="00BF68B3">
        <w:rPr>
          <w:rFonts w:hint="eastAsia"/>
          <w:sz w:val="24"/>
          <w:szCs w:val="24"/>
        </w:rPr>
        <w:t>纸形式显示所有选中的检验批</w:t>
      </w:r>
    </w:p>
    <w:p w:rsidR="002D62D9" w:rsidRDefault="002D62D9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检验方法：</w:t>
      </w:r>
      <w:r w:rsidR="0025718A">
        <w:rPr>
          <w:rFonts w:hint="eastAsia"/>
          <w:sz w:val="24"/>
          <w:szCs w:val="24"/>
        </w:rPr>
        <w:t>弹出打印检验方法的窗口，以</w:t>
      </w:r>
      <w:r w:rsidR="0025718A">
        <w:rPr>
          <w:rFonts w:hint="eastAsia"/>
          <w:sz w:val="24"/>
          <w:szCs w:val="24"/>
        </w:rPr>
        <w:t>A4</w:t>
      </w:r>
      <w:r w:rsidR="0025718A">
        <w:rPr>
          <w:rFonts w:hint="eastAsia"/>
          <w:sz w:val="24"/>
          <w:szCs w:val="24"/>
        </w:rPr>
        <w:t>纸形式显示选中细表所有检验方法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合并打印：</w:t>
      </w:r>
      <w:r w:rsidR="0025718A">
        <w:rPr>
          <w:rFonts w:hint="eastAsia"/>
          <w:sz w:val="24"/>
          <w:szCs w:val="24"/>
        </w:rPr>
        <w:t>检查物料、</w:t>
      </w:r>
      <w:proofErr w:type="gramStart"/>
      <w:r w:rsidR="0025718A">
        <w:rPr>
          <w:rFonts w:hint="eastAsia"/>
          <w:sz w:val="24"/>
          <w:szCs w:val="24"/>
        </w:rPr>
        <w:t>请检日期</w:t>
      </w:r>
      <w:proofErr w:type="gramEnd"/>
      <w:r w:rsidR="0025718A">
        <w:rPr>
          <w:rFonts w:hint="eastAsia"/>
          <w:sz w:val="24"/>
          <w:szCs w:val="24"/>
        </w:rPr>
        <w:t>、供应商和生产商是否一致，如果有一项不一致，报错“</w:t>
      </w:r>
      <w:r w:rsidR="0025718A">
        <w:rPr>
          <w:rFonts w:hint="eastAsia"/>
          <w:sz w:val="24"/>
          <w:szCs w:val="24"/>
        </w:rPr>
        <w:t>XXX</w:t>
      </w:r>
      <w:r w:rsidR="0025718A">
        <w:rPr>
          <w:rFonts w:hint="eastAsia"/>
          <w:sz w:val="24"/>
          <w:szCs w:val="24"/>
        </w:rPr>
        <w:t>不一致，不可合并打印；如果都一致，弹出合并打印的窗口，</w:t>
      </w:r>
      <w:r>
        <w:rPr>
          <w:rFonts w:hint="eastAsia"/>
          <w:sz w:val="24"/>
          <w:szCs w:val="24"/>
        </w:rPr>
        <w:t>打印主表中选中的流转单和细表中选中的检验方法</w:t>
      </w:r>
    </w:p>
    <w:p w:rsidR="00915844" w:rsidRDefault="0091584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5718A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细表中的文件可以下载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2</w:t>
      </w:r>
      <w:r w:rsidR="00BF68B3">
        <w:rPr>
          <w:rFonts w:hint="eastAsia"/>
          <w:sz w:val="24"/>
          <w:szCs w:val="24"/>
        </w:rPr>
        <w:t>查询条件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BF68B3" w:rsidRPr="003B287C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BF68B3" w:rsidRPr="00F247DE" w:rsidRDefault="00BF68B3" w:rsidP="00BF68B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BF68B3" w:rsidRPr="00F247DE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BF68B3" w:rsidRDefault="00BF68B3" w:rsidP="00BF68B3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BF68B3" w:rsidRDefault="00BF68B3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状态：非必选，下拉选择（所有检验批状态），默认“抽样”</w:t>
      </w:r>
    </w:p>
    <w:p w:rsidR="00BF68B3" w:rsidRDefault="002573F2" w:rsidP="00E33052">
      <w:pPr>
        <w:rPr>
          <w:sz w:val="24"/>
          <w:szCs w:val="24"/>
        </w:rPr>
      </w:pPr>
      <w:r>
        <w:rPr>
          <w:sz w:val="24"/>
          <w:szCs w:val="24"/>
        </w:rPr>
        <w:t>9.</w:t>
      </w:r>
      <w:r w:rsidR="00BF68B3">
        <w:rPr>
          <w:sz w:val="24"/>
          <w:szCs w:val="24"/>
        </w:rPr>
        <w:t>3</w:t>
      </w:r>
      <w:r w:rsidR="00BF68B3">
        <w:rPr>
          <w:sz w:val="24"/>
          <w:szCs w:val="24"/>
        </w:rPr>
        <w:t>字段</w:t>
      </w:r>
    </w:p>
    <w:p w:rsidR="00BF68B3" w:rsidRDefault="002573F2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F68B3">
        <w:rPr>
          <w:rFonts w:hint="eastAsia"/>
          <w:sz w:val="24"/>
          <w:szCs w:val="24"/>
        </w:rPr>
        <w:t>3.1</w:t>
      </w:r>
      <w:r w:rsidR="00504834">
        <w:rPr>
          <w:rFonts w:hint="eastAsia"/>
          <w:sz w:val="24"/>
          <w:szCs w:val="24"/>
        </w:rPr>
        <w:t>主表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检验批份数：必填，用户填写，</w:t>
      </w:r>
      <w:r>
        <w:rPr>
          <w:rFonts w:hint="eastAsia"/>
          <w:sz w:val="24"/>
          <w:szCs w:val="24"/>
        </w:rPr>
        <w:t>&gt;0</w:t>
      </w:r>
      <w:r>
        <w:rPr>
          <w:rFonts w:hint="eastAsia"/>
          <w:sz w:val="24"/>
          <w:szCs w:val="24"/>
        </w:rPr>
        <w:t>，整数，默认</w:t>
      </w:r>
      <w:r>
        <w:rPr>
          <w:rFonts w:hint="eastAsia"/>
          <w:sz w:val="24"/>
          <w:szCs w:val="24"/>
        </w:rPr>
        <w:t>1</w:t>
      </w:r>
    </w:p>
    <w:p w:rsidR="00504834" w:rsidRDefault="00504834" w:rsidP="00E3305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</w:t>
      </w:r>
      <w:r w:rsidR="008256BF">
        <w:rPr>
          <w:rFonts w:hint="eastAsia"/>
          <w:sz w:val="24"/>
          <w:szCs w:val="24"/>
        </w:rPr>
        <w:t>：不可修改，根据查询条件带出，</w:t>
      </w:r>
      <w:r>
        <w:rPr>
          <w:rFonts w:hint="eastAsia"/>
          <w:sz w:val="24"/>
          <w:szCs w:val="24"/>
        </w:rPr>
        <w:t>检验批质检单位对应的</w:t>
      </w:r>
      <w:r w:rsidR="008256BF">
        <w:rPr>
          <w:rFonts w:hint="eastAsia"/>
          <w:sz w:val="24"/>
          <w:szCs w:val="24"/>
        </w:rPr>
        <w:t>流转单编号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P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做完进货查验时间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8256BF">
        <w:rPr>
          <w:rFonts w:hint="eastAsia"/>
          <w:sz w:val="24"/>
          <w:szCs w:val="24"/>
        </w:rPr>
        <w:t>3.2</w:t>
      </w:r>
      <w:r w:rsidR="008256BF">
        <w:rPr>
          <w:rFonts w:hint="eastAsia"/>
          <w:sz w:val="24"/>
          <w:szCs w:val="24"/>
        </w:rPr>
        <w:t>细表</w:t>
      </w:r>
    </w:p>
    <w:p w:rsidR="008256BF" w:rsidRDefault="008256BF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6744B" w:rsidRDefault="008256BF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6744B">
        <w:rPr>
          <w:rFonts w:hint="eastAsia"/>
          <w:sz w:val="24"/>
          <w:szCs w:val="24"/>
        </w:rPr>
        <w:t>物料代码</w:t>
      </w:r>
      <w:r w:rsidR="00B6744B" w:rsidRPr="00F247DE">
        <w:rPr>
          <w:rFonts w:hint="eastAsia"/>
          <w:sz w:val="24"/>
          <w:szCs w:val="24"/>
        </w:rPr>
        <w:t>：</w:t>
      </w:r>
      <w:r w:rsidR="00B6744B">
        <w:rPr>
          <w:rFonts w:hint="eastAsia"/>
          <w:sz w:val="24"/>
          <w:szCs w:val="24"/>
        </w:rPr>
        <w:t>不可修改，</w:t>
      </w:r>
      <w:r w:rsidR="00B6744B" w:rsidRPr="00F247DE">
        <w:rPr>
          <w:rFonts w:hint="eastAsia"/>
          <w:sz w:val="24"/>
          <w:szCs w:val="24"/>
        </w:rPr>
        <w:t>根据查询条件带出</w:t>
      </w:r>
    </w:p>
    <w:p w:rsidR="00B6744B" w:rsidRDefault="00B6744B" w:rsidP="00B674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文件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上传人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人姓名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B6744B" w:rsidRDefault="00B6744B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上传时间：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（物料检验方法上传）</w:t>
      </w:r>
    </w:p>
    <w:p w:rsidR="00915844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915844">
        <w:rPr>
          <w:rFonts w:hint="eastAsia"/>
          <w:sz w:val="24"/>
          <w:szCs w:val="24"/>
        </w:rPr>
        <w:t>3.3</w:t>
      </w:r>
      <w:r w:rsidR="00915844">
        <w:rPr>
          <w:rFonts w:hint="eastAsia"/>
          <w:sz w:val="24"/>
          <w:szCs w:val="24"/>
        </w:rPr>
        <w:t>检验批打印</w:t>
      </w:r>
      <w:r w:rsidR="00DE3D05">
        <w:rPr>
          <w:rFonts w:hint="eastAsia"/>
          <w:sz w:val="24"/>
          <w:szCs w:val="24"/>
        </w:rPr>
        <w:t>（</w:t>
      </w:r>
      <w:r w:rsidR="00DE3D05">
        <w:rPr>
          <w:rFonts w:hint="eastAsia"/>
          <w:sz w:val="24"/>
          <w:szCs w:val="24"/>
        </w:rPr>
        <w:t>A4/</w:t>
      </w:r>
      <w:r w:rsidR="00DE3D05">
        <w:rPr>
          <w:rFonts w:hint="eastAsia"/>
          <w:sz w:val="24"/>
          <w:szCs w:val="24"/>
        </w:rPr>
        <w:t>卡片）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915844" w:rsidRDefault="00915844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B13D60">
        <w:rPr>
          <w:rFonts w:hint="eastAsia"/>
          <w:sz w:val="24"/>
          <w:szCs w:val="24"/>
        </w:rPr>
        <w:t>二维码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P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工厂名称：即入库工厂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256BF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入库工厂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供应商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批号</w:t>
      </w:r>
      <w:r w:rsidRPr="00F247DE"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即供应</w:t>
      </w:r>
      <w:proofErr w:type="gramEnd"/>
      <w:r>
        <w:rPr>
          <w:rFonts w:hint="eastAsia"/>
          <w:sz w:val="24"/>
          <w:szCs w:val="24"/>
        </w:rPr>
        <w:t>商批次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制造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生产商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抽样人：即抽样人姓名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抽样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留样数量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2573F2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</w:t>
      </w:r>
      <w:r w:rsidR="00B13D60">
        <w:rPr>
          <w:rFonts w:hint="eastAsia"/>
          <w:sz w:val="24"/>
          <w:szCs w:val="24"/>
        </w:rPr>
        <w:t>3.4</w:t>
      </w:r>
      <w:r w:rsidR="00B13D60">
        <w:rPr>
          <w:rFonts w:hint="eastAsia"/>
          <w:sz w:val="24"/>
          <w:szCs w:val="24"/>
        </w:rPr>
        <w:t>流转单打印</w:t>
      </w:r>
      <w:r w:rsidR="00DE3D05">
        <w:rPr>
          <w:rFonts w:hint="eastAsia"/>
          <w:sz w:val="24"/>
          <w:szCs w:val="24"/>
        </w:rPr>
        <w:t>（流转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检验方法</w:t>
      </w:r>
      <w:r w:rsidR="00DE3D05">
        <w:rPr>
          <w:rFonts w:hint="eastAsia"/>
          <w:sz w:val="24"/>
          <w:szCs w:val="24"/>
        </w:rPr>
        <w:t>/</w:t>
      </w:r>
      <w:r w:rsidR="00DE3D05">
        <w:rPr>
          <w:rFonts w:hint="eastAsia"/>
          <w:sz w:val="24"/>
          <w:szCs w:val="24"/>
        </w:rPr>
        <w:t>合并）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模板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系统一致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流转单编号：不可修改，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样品名称：即物料名称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B13D6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要求报告日期：即</w:t>
      </w:r>
      <w:r w:rsidRPr="00B13D60">
        <w:rPr>
          <w:rFonts w:hint="eastAsia"/>
          <w:sz w:val="24"/>
          <w:szCs w:val="24"/>
        </w:rPr>
        <w:t>预计检验结束时间</w:t>
      </w:r>
      <w:r>
        <w:rPr>
          <w:rFonts w:hint="eastAsia"/>
          <w:sz w:val="24"/>
          <w:szCs w:val="24"/>
        </w:rPr>
        <w:t>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B13D60" w:rsidRDefault="00B13D6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4F7208">
        <w:rPr>
          <w:rFonts w:hint="eastAsia"/>
          <w:sz w:val="24"/>
          <w:szCs w:val="24"/>
        </w:rPr>
        <w:t>留样数量：即留样数量</w:t>
      </w:r>
      <w:r w:rsidR="004F7208">
        <w:rPr>
          <w:rFonts w:hint="eastAsia"/>
          <w:sz w:val="24"/>
          <w:szCs w:val="24"/>
        </w:rPr>
        <w:t>+</w:t>
      </w:r>
      <w:r w:rsidR="004F7208">
        <w:rPr>
          <w:rFonts w:hint="eastAsia"/>
          <w:sz w:val="24"/>
          <w:szCs w:val="24"/>
        </w:rPr>
        <w:t>留样单位，不可修改，</w:t>
      </w:r>
      <w:r w:rsidR="004F7208"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存放地点：即抽样货架号，如有多个，合并显示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二维码：显示选中行项目所有检验批二维码</w:t>
      </w:r>
    </w:p>
    <w:p w:rsidR="004F7208" w:rsidRDefault="004F720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其他字段不涉及取值，格式与原</w:t>
      </w:r>
      <w:r>
        <w:rPr>
          <w:rFonts w:hint="eastAsia"/>
          <w:sz w:val="24"/>
          <w:szCs w:val="24"/>
        </w:rPr>
        <w:t>QCS</w:t>
      </w:r>
      <w:r>
        <w:rPr>
          <w:rFonts w:hint="eastAsia"/>
          <w:sz w:val="24"/>
          <w:szCs w:val="24"/>
        </w:rPr>
        <w:t>一样</w:t>
      </w:r>
    </w:p>
    <w:p w:rsidR="00DE3D05" w:rsidRDefault="00DE3D05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方法：即物料检验方法界面上传文档</w:t>
      </w:r>
    </w:p>
    <w:p w:rsidR="00133CBA" w:rsidRDefault="00133CBA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19" w:name="_Toc50057391"/>
      <w:r>
        <w:rPr>
          <w:sz w:val="24"/>
          <w:szCs w:val="24"/>
        </w:rPr>
        <w:t>10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物料检验方法上传</w:t>
      </w:r>
      <w:r w:rsidR="00AD2B87">
        <w:rPr>
          <w:rFonts w:hint="eastAsia"/>
          <w:sz w:val="24"/>
          <w:szCs w:val="24"/>
        </w:rPr>
        <w:t>（放在原</w:t>
      </w:r>
      <w:proofErr w:type="gramStart"/>
      <w:r w:rsidR="00AD2B87">
        <w:rPr>
          <w:rFonts w:hint="eastAsia"/>
          <w:sz w:val="24"/>
          <w:szCs w:val="24"/>
        </w:rPr>
        <w:t>辅包材主数据</w:t>
      </w:r>
      <w:proofErr w:type="gramEnd"/>
      <w:r w:rsidR="00AD2B87">
        <w:rPr>
          <w:rFonts w:hint="eastAsia"/>
          <w:sz w:val="24"/>
          <w:szCs w:val="24"/>
        </w:rPr>
        <w:t>中）</w:t>
      </w:r>
      <w:bookmarkEnd w:id="19"/>
    </w:p>
    <w:p w:rsidR="00AD2B87" w:rsidRDefault="00005306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193800"/>
            <wp:effectExtent l="0" t="0" r="254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B87" w:rsidRDefault="00AD2B8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10.1</w:t>
      </w:r>
      <w:r>
        <w:rPr>
          <w:rFonts w:hint="eastAsia"/>
          <w:sz w:val="24"/>
          <w:szCs w:val="24"/>
        </w:rPr>
        <w:t>基础功能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界面中新增一条数据，状态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检查质检单位</w:t>
      </w:r>
      <w:r>
        <w:rPr>
          <w:rFonts w:hint="eastAsia"/>
          <w:sz w:val="24"/>
          <w:szCs w:val="24"/>
        </w:rPr>
        <w:t>+</w:t>
      </w:r>
      <w:r w:rsidR="0041085C">
        <w:rPr>
          <w:rFonts w:hint="eastAsia"/>
          <w:sz w:val="24"/>
          <w:szCs w:val="24"/>
        </w:rPr>
        <w:t>物料是否存在，如果存在，报错“数据已存在”；如果不存在，</w:t>
      </w:r>
      <w:r>
        <w:rPr>
          <w:rFonts w:hint="eastAsia"/>
          <w:sz w:val="24"/>
          <w:szCs w:val="24"/>
        </w:rPr>
        <w:t>保存界面上所有数据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AD2B87" w:rsidRDefault="00AD2B87" w:rsidP="00AD2B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上传：选中行项目上传文件，文件名显示在“文件名称”中，重复上传覆盖以前文档</w:t>
      </w:r>
    </w:p>
    <w:p w:rsidR="00AD2B87" w:rsidRDefault="0041085C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2</w:t>
      </w:r>
      <w:r>
        <w:rPr>
          <w:rFonts w:hint="eastAsia"/>
          <w:sz w:val="24"/>
          <w:szCs w:val="24"/>
        </w:rPr>
        <w:t>查询条件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选，下拉选择（质检权限用户对应的工厂）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大类</w:t>
      </w:r>
      <w:r w:rsidRPr="00F247DE">
        <w:rPr>
          <w:rFonts w:hint="eastAsia"/>
          <w:sz w:val="24"/>
          <w:szCs w:val="24"/>
        </w:rPr>
        <w:t>：非必选，下拉选择</w:t>
      </w:r>
      <w:r w:rsidR="0026634D">
        <w:rPr>
          <w:rFonts w:hint="eastAsia"/>
          <w:sz w:val="24"/>
          <w:szCs w:val="24"/>
        </w:rPr>
        <w:t>（原辅料</w:t>
      </w:r>
      <w:r w:rsidR="0026634D">
        <w:rPr>
          <w:sz w:val="24"/>
          <w:szCs w:val="24"/>
        </w:rPr>
        <w:t>/</w:t>
      </w:r>
      <w:r w:rsidR="0026634D">
        <w:rPr>
          <w:sz w:val="24"/>
          <w:szCs w:val="24"/>
        </w:rPr>
        <w:t>包材</w:t>
      </w:r>
      <w:r w:rsidR="0026634D">
        <w:rPr>
          <w:rFonts w:hint="eastAsia"/>
          <w:sz w:val="24"/>
          <w:szCs w:val="24"/>
        </w:rPr>
        <w:t>）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物料</w:t>
      </w:r>
      <w:r w:rsidR="0026634D">
        <w:rPr>
          <w:rFonts w:hint="eastAsia"/>
          <w:sz w:val="24"/>
          <w:szCs w:val="24"/>
        </w:rPr>
        <w:t>中类</w:t>
      </w:r>
      <w:r>
        <w:rPr>
          <w:rFonts w:hint="eastAsia"/>
          <w:sz w:val="24"/>
          <w:szCs w:val="24"/>
        </w:rPr>
        <w:t>类：</w:t>
      </w:r>
      <w:r w:rsidRPr="00F247DE">
        <w:rPr>
          <w:rFonts w:hint="eastAsia"/>
          <w:sz w:val="24"/>
          <w:szCs w:val="24"/>
        </w:rPr>
        <w:t>非必选，下拉选择</w:t>
      </w:r>
      <w:r w:rsidR="0026634D">
        <w:rPr>
          <w:rFonts w:hint="eastAsia"/>
          <w:sz w:val="24"/>
          <w:szCs w:val="24"/>
        </w:rPr>
        <w:t>（物料检验标准表）</w:t>
      </w:r>
    </w:p>
    <w:p w:rsidR="0041085C" w:rsidRPr="00F247DE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41085C" w:rsidRDefault="0041085C" w:rsidP="0041085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41085C" w:rsidRDefault="0041085C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</w:t>
      </w:r>
      <w:r w:rsidRPr="00F247DE">
        <w:rPr>
          <w:rFonts w:hint="eastAsia"/>
          <w:sz w:val="24"/>
          <w:szCs w:val="24"/>
        </w:rPr>
        <w:t>非必选，下拉选择</w:t>
      </w:r>
      <w:r>
        <w:rPr>
          <w:rFonts w:hint="eastAsia"/>
          <w:sz w:val="24"/>
          <w:szCs w:val="24"/>
        </w:rPr>
        <w:t>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</w:t>
      </w:r>
      <w:r>
        <w:rPr>
          <w:rFonts w:hint="eastAsia"/>
          <w:sz w:val="24"/>
          <w:szCs w:val="24"/>
        </w:rPr>
        <w:t>字段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系统赋值，自然数编号，不考虑质检单位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必填，根据质检单位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物料大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005306" w:rsidRDefault="00005306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中类：必填，下拉选择（物料检验标准表）</w:t>
      </w:r>
    </w:p>
    <w:p w:rsidR="00005306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小类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物料代码：</w:t>
      </w:r>
      <w:r w:rsidR="00005306">
        <w:rPr>
          <w:rFonts w:hint="eastAsia"/>
          <w:sz w:val="24"/>
          <w:szCs w:val="24"/>
        </w:rPr>
        <w:t>必填，下拉选择（物料检验标准表）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物料名称：必填，根据物料代码带出</w:t>
      </w:r>
    </w:p>
    <w:p w:rsidR="00A25782" w:rsidRDefault="00A25782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文件名称：必填，上传文件名</w:t>
      </w:r>
    </w:p>
    <w:p w:rsidR="00045D91" w:rsidRDefault="00045D91" w:rsidP="0041085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05306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状态：必填，新增时为“有效”</w:t>
      </w:r>
    </w:p>
    <w:p w:rsidR="006231B9" w:rsidRDefault="00045D91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人</w:t>
      </w:r>
      <w:r w:rsidR="006231B9" w:rsidRPr="00F247DE">
        <w:rPr>
          <w:rFonts w:hint="eastAsia"/>
          <w:sz w:val="24"/>
          <w:szCs w:val="24"/>
        </w:rPr>
        <w:t>：</w:t>
      </w:r>
      <w:r w:rsidR="00125CB9">
        <w:rPr>
          <w:rFonts w:hint="eastAsia"/>
          <w:sz w:val="24"/>
          <w:szCs w:val="24"/>
        </w:rPr>
        <w:t>不可修改，操作</w:t>
      </w:r>
      <w:r w:rsidR="006231B9" w:rsidRPr="00F247DE">
        <w:rPr>
          <w:rFonts w:hint="eastAsia"/>
          <w:sz w:val="24"/>
          <w:szCs w:val="24"/>
        </w:rPr>
        <w:t>系统的用户工号</w:t>
      </w:r>
    </w:p>
    <w:p w:rsidR="00125CB9" w:rsidRPr="00F247DE" w:rsidRDefault="00125CB9" w:rsidP="006231B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05306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6231B9" w:rsidRDefault="006231B9" w:rsidP="006231B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125CB9">
        <w:rPr>
          <w:sz w:val="24"/>
          <w:szCs w:val="24"/>
        </w:rPr>
        <w:t>1</w:t>
      </w:r>
      <w:r w:rsidR="00005306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 w:rsidR="00125CB9"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A9077D" w:rsidRDefault="00A9077D" w:rsidP="008256BF">
      <w:pPr>
        <w:rPr>
          <w:sz w:val="24"/>
          <w:szCs w:val="24"/>
        </w:rPr>
      </w:pPr>
    </w:p>
    <w:p w:rsidR="00133CBA" w:rsidRDefault="002573F2" w:rsidP="000E3077">
      <w:pPr>
        <w:outlineLvl w:val="1"/>
        <w:rPr>
          <w:sz w:val="24"/>
          <w:szCs w:val="24"/>
        </w:rPr>
      </w:pPr>
      <w:bookmarkStart w:id="20" w:name="_Toc50057392"/>
      <w:r>
        <w:rPr>
          <w:sz w:val="24"/>
          <w:szCs w:val="24"/>
        </w:rPr>
        <w:t>11</w:t>
      </w:r>
      <w:r w:rsidR="00133CBA">
        <w:rPr>
          <w:rFonts w:hint="eastAsia"/>
          <w:sz w:val="24"/>
          <w:szCs w:val="24"/>
        </w:rPr>
        <w:t>.</w:t>
      </w:r>
      <w:r w:rsidR="00133CBA">
        <w:rPr>
          <w:rFonts w:hint="eastAsia"/>
          <w:sz w:val="24"/>
          <w:szCs w:val="24"/>
        </w:rPr>
        <w:t>货架维护</w:t>
      </w:r>
      <w:r w:rsidR="00B34128">
        <w:rPr>
          <w:rFonts w:hint="eastAsia"/>
          <w:sz w:val="24"/>
          <w:szCs w:val="24"/>
        </w:rPr>
        <w:t>（放在基础</w:t>
      </w:r>
      <w:proofErr w:type="gramStart"/>
      <w:r w:rsidR="00B34128">
        <w:rPr>
          <w:rFonts w:hint="eastAsia"/>
          <w:sz w:val="24"/>
          <w:szCs w:val="24"/>
        </w:rPr>
        <w:t>主数据</w:t>
      </w:r>
      <w:proofErr w:type="gramEnd"/>
      <w:r w:rsidR="00B34128">
        <w:rPr>
          <w:rFonts w:hint="eastAsia"/>
          <w:sz w:val="24"/>
          <w:szCs w:val="24"/>
        </w:rPr>
        <w:t>中）</w:t>
      </w:r>
      <w:bookmarkEnd w:id="20"/>
    </w:p>
    <w:p w:rsidR="00E773F7" w:rsidRDefault="006435B0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705166" cy="2415540"/>
            <wp:effectExtent l="0" t="0" r="0" b="381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13349" cy="242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737" w:rsidRDefault="00D64737" w:rsidP="008256BF">
      <w:pPr>
        <w:rPr>
          <w:sz w:val="24"/>
          <w:szCs w:val="24"/>
        </w:rPr>
      </w:pPr>
    </w:p>
    <w:p w:rsidR="002C591C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4599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9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05" w:rsidRDefault="00DE3D05" w:rsidP="008256BF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446232" cy="4061812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46232" cy="4061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3F7" w:rsidRDefault="00E773F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</w:t>
      </w:r>
      <w:r>
        <w:rPr>
          <w:rFonts w:hint="eastAsia"/>
          <w:sz w:val="24"/>
          <w:szCs w:val="24"/>
        </w:rPr>
        <w:t>基础功能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1</w:t>
      </w:r>
      <w:r w:rsidR="005D5CEE">
        <w:rPr>
          <w:rFonts w:hint="eastAsia"/>
          <w:sz w:val="24"/>
          <w:szCs w:val="24"/>
        </w:rPr>
        <w:t>留样室表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:rsidR="00E773F7" w:rsidRDefault="00E773F7" w:rsidP="00E773F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</w:t>
      </w:r>
      <w:r w:rsidR="005D5CEE">
        <w:rPr>
          <w:rFonts w:hint="eastAsia"/>
          <w:sz w:val="24"/>
          <w:szCs w:val="24"/>
        </w:rPr>
        <w:t>留样室表</w:t>
      </w:r>
      <w:r>
        <w:rPr>
          <w:rFonts w:hint="eastAsia"/>
          <w:sz w:val="24"/>
          <w:szCs w:val="24"/>
        </w:rPr>
        <w:t>中新增一条数据，状态为“有效”</w:t>
      </w:r>
    </w:p>
    <w:p w:rsidR="00E773F7" w:rsidRDefault="006250D6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</w:t>
      </w:r>
      <w:r w:rsidR="00D64737">
        <w:rPr>
          <w:rFonts w:hint="eastAsia"/>
          <w:sz w:val="24"/>
          <w:szCs w:val="24"/>
        </w:rPr>
        <w:t>检查质检单位</w:t>
      </w:r>
      <w:r w:rsidR="00D64737">
        <w:rPr>
          <w:rFonts w:hint="eastAsia"/>
          <w:sz w:val="24"/>
          <w:szCs w:val="24"/>
        </w:rPr>
        <w:t>+</w:t>
      </w:r>
      <w:r w:rsidR="00D64737">
        <w:rPr>
          <w:rFonts w:hint="eastAsia"/>
          <w:sz w:val="24"/>
          <w:szCs w:val="24"/>
        </w:rPr>
        <w:t>留样室编号</w:t>
      </w:r>
      <w:r w:rsidR="006435B0">
        <w:rPr>
          <w:rFonts w:hint="eastAsia"/>
          <w:sz w:val="24"/>
          <w:szCs w:val="24"/>
        </w:rPr>
        <w:t>+</w:t>
      </w:r>
      <w:r w:rsidR="006435B0">
        <w:rPr>
          <w:rFonts w:hint="eastAsia"/>
          <w:sz w:val="24"/>
          <w:szCs w:val="24"/>
        </w:rPr>
        <w:t>货架编号</w:t>
      </w:r>
      <w:r w:rsidR="00D64737">
        <w:rPr>
          <w:rFonts w:hint="eastAsia"/>
          <w:sz w:val="24"/>
          <w:szCs w:val="24"/>
        </w:rPr>
        <w:t>是否已存在，如果存在，报错“留样室</w:t>
      </w:r>
      <w:r w:rsidR="006435B0">
        <w:rPr>
          <w:rFonts w:hint="eastAsia"/>
          <w:sz w:val="24"/>
          <w:szCs w:val="24"/>
        </w:rPr>
        <w:t>和货架</w:t>
      </w:r>
      <w:r w:rsidR="00D64737">
        <w:rPr>
          <w:rFonts w:hint="eastAsia"/>
          <w:sz w:val="24"/>
          <w:szCs w:val="24"/>
        </w:rPr>
        <w:t>已存在”；如果不存在，保存</w:t>
      </w:r>
      <w:proofErr w:type="gramStart"/>
      <w:r w:rsidR="005D5CEE">
        <w:rPr>
          <w:rFonts w:hint="eastAsia"/>
          <w:sz w:val="24"/>
          <w:szCs w:val="24"/>
        </w:rPr>
        <w:t>留样室表</w:t>
      </w:r>
      <w:r w:rsidR="00D64737">
        <w:rPr>
          <w:rFonts w:hint="eastAsia"/>
          <w:sz w:val="24"/>
          <w:szCs w:val="24"/>
        </w:rPr>
        <w:t>所有</w:t>
      </w:r>
      <w:proofErr w:type="gramEnd"/>
      <w:r w:rsidR="00D64737">
        <w:rPr>
          <w:rFonts w:hint="eastAsia"/>
          <w:sz w:val="24"/>
          <w:szCs w:val="24"/>
        </w:rPr>
        <w:t>数据</w:t>
      </w:r>
    </w:p>
    <w:p w:rsidR="00D64737" w:rsidRDefault="00D64737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B34128">
        <w:rPr>
          <w:rFonts w:hint="eastAsia"/>
          <w:sz w:val="24"/>
          <w:szCs w:val="24"/>
        </w:rPr>
        <w:t>无效：选中行项目状态改为“无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6435B0" w:rsidRDefault="006435B0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8256B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6435B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导出：导出界面所有数据，</w:t>
      </w:r>
      <w:r w:rsidRPr="00B34128">
        <w:rPr>
          <w:rFonts w:hint="eastAsia"/>
          <w:color w:val="FF0000"/>
          <w:sz w:val="24"/>
          <w:szCs w:val="24"/>
        </w:rPr>
        <w:t>最好主细表能一起导出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1.</w:t>
      </w:r>
      <w:r w:rsidR="001B133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货架明细表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货架表选中行项目的数据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新增：在细表中新增一条数据，状态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时，序号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，检查序号是否已存在，如果有，报错“货架明细已存在”；如果不存在，保存</w:t>
      </w:r>
      <w:r w:rsidR="002C591C">
        <w:rPr>
          <w:rFonts w:hint="eastAsia"/>
          <w:sz w:val="24"/>
          <w:szCs w:val="24"/>
        </w:rPr>
        <w:t>货架明细</w:t>
      </w:r>
      <w:r>
        <w:rPr>
          <w:rFonts w:hint="eastAsia"/>
          <w:sz w:val="24"/>
          <w:szCs w:val="24"/>
        </w:rPr>
        <w:t>表所有数据</w:t>
      </w:r>
      <w:r w:rsidR="002C591C">
        <w:rPr>
          <w:rFonts w:hint="eastAsia"/>
          <w:sz w:val="24"/>
          <w:szCs w:val="24"/>
        </w:rPr>
        <w:t>，且生成一个二维码（</w:t>
      </w:r>
      <w:proofErr w:type="gramStart"/>
      <w:r w:rsidR="002C591C">
        <w:rPr>
          <w:rFonts w:hint="eastAsia"/>
          <w:sz w:val="24"/>
          <w:szCs w:val="24"/>
        </w:rPr>
        <w:t>二维码数据</w:t>
      </w:r>
      <w:proofErr w:type="gramEnd"/>
      <w:r w:rsidR="002C591C">
        <w:rPr>
          <w:rFonts w:hint="eastAsia"/>
          <w:sz w:val="24"/>
          <w:szCs w:val="24"/>
        </w:rPr>
        <w:t>：序号）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入：批量导入数据，导入后，状态默认为“有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无效：选中行项目状态改为“无效”</w:t>
      </w:r>
    </w:p>
    <w:p w:rsidR="00B34128" w:rsidRDefault="00B34128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C591C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取消无效：选中行项目状态改为“有效”</w:t>
      </w:r>
    </w:p>
    <w:p w:rsidR="0031120A" w:rsidRDefault="002C591C" w:rsidP="0031120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31120A">
        <w:rPr>
          <w:rFonts w:hint="eastAsia"/>
          <w:sz w:val="24"/>
          <w:szCs w:val="24"/>
        </w:rPr>
        <w:t>打印（卡片）：用热敏打印机打印二维码</w:t>
      </w:r>
    </w:p>
    <w:p w:rsidR="002C591C" w:rsidRDefault="0031120A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打印（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）：用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打印二维码（一张纸多打印几个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2</w:t>
      </w:r>
      <w:r>
        <w:rPr>
          <w:rFonts w:hint="eastAsia"/>
          <w:sz w:val="24"/>
          <w:szCs w:val="24"/>
        </w:rPr>
        <w:t>查询条件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</w:t>
      </w:r>
      <w:r w:rsidR="005D5CEE">
        <w:rPr>
          <w:rFonts w:hint="eastAsia"/>
          <w:sz w:val="24"/>
          <w:szCs w:val="24"/>
        </w:rPr>
        <w:t>必选，下拉选择（质检权限用户对应的工厂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：</w:t>
      </w:r>
      <w:r w:rsidR="005D5CEE">
        <w:rPr>
          <w:rFonts w:hint="eastAsia"/>
          <w:sz w:val="24"/>
          <w:szCs w:val="24"/>
        </w:rPr>
        <w:t>非必选，下拉选择（质检单位对应的留样室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：</w:t>
      </w:r>
      <w:r w:rsidR="005D5CEE">
        <w:rPr>
          <w:rFonts w:hint="eastAsia"/>
          <w:sz w:val="24"/>
          <w:szCs w:val="24"/>
        </w:rPr>
        <w:t>非必选，下拉选择（留样室对应的货架）</w:t>
      </w:r>
    </w:p>
    <w:p w:rsidR="002C591C" w:rsidRDefault="002C591C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状态：非必选，下拉选择（有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无效），默认有效</w:t>
      </w:r>
    </w:p>
    <w:p w:rsid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</w:t>
      </w:r>
      <w:r>
        <w:rPr>
          <w:rFonts w:hint="eastAsia"/>
          <w:sz w:val="24"/>
          <w:szCs w:val="24"/>
        </w:rPr>
        <w:t>字段</w:t>
      </w:r>
    </w:p>
    <w:p w:rsidR="005D5CEE" w:rsidRPr="00B34128" w:rsidRDefault="005D5CEE" w:rsidP="00B3412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1</w:t>
      </w:r>
      <w:r>
        <w:rPr>
          <w:rFonts w:hint="eastAsia"/>
          <w:sz w:val="24"/>
          <w:szCs w:val="24"/>
        </w:rPr>
        <w:t>留样室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质检单位：必填，下拉选择（质检权限用户对应的工厂）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名称：不可修改，根据质检单位带出</w:t>
      </w:r>
    </w:p>
    <w:p w:rsidR="00B34128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室编号：必填，手工填写，整数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室名称：必填，手工填写，字符串</w:t>
      </w:r>
    </w:p>
    <w:p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货架编号：必填，手工填写，整数</w:t>
      </w:r>
    </w:p>
    <w:p w:rsidR="001B133D" w:rsidRDefault="001B133D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货架名称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状态：必填，新增时为“有效”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5D5CEE" w:rsidRPr="00F247D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5D5CEE" w:rsidRDefault="005D5CEE" w:rsidP="005D5CE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BF3AB2">
        <w:rPr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5D5CEE" w:rsidRDefault="005D5CEE" w:rsidP="005D5CEE">
      <w:pPr>
        <w:rPr>
          <w:sz w:val="24"/>
          <w:szCs w:val="24"/>
        </w:rPr>
      </w:pPr>
      <w:r>
        <w:rPr>
          <w:sz w:val="24"/>
          <w:szCs w:val="24"/>
        </w:rPr>
        <w:t>11.3.2</w:t>
      </w:r>
      <w:r>
        <w:rPr>
          <w:sz w:val="24"/>
          <w:szCs w:val="24"/>
        </w:rPr>
        <w:t>货架</w:t>
      </w:r>
      <w:r w:rsidR="001B133D">
        <w:rPr>
          <w:sz w:val="24"/>
          <w:szCs w:val="24"/>
        </w:rPr>
        <w:t>明细</w:t>
      </w:r>
      <w:r>
        <w:rPr>
          <w:sz w:val="24"/>
          <w:szCs w:val="24"/>
        </w:rPr>
        <w:t>表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不可修改，“留样室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货架编号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具体”号码组合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室编号：从留样室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货架编号：从货架表中带出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具体</w:t>
      </w:r>
      <w:r w:rsidR="0036447C">
        <w:rPr>
          <w:rFonts w:hint="eastAsia"/>
          <w:sz w:val="24"/>
          <w:szCs w:val="24"/>
        </w:rPr>
        <w:t>（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层</w:t>
      </w:r>
      <w:r w:rsidR="0036447C">
        <w:rPr>
          <w:rFonts w:hint="eastAsia"/>
          <w:sz w:val="24"/>
          <w:szCs w:val="24"/>
        </w:rPr>
        <w:t>*</w:t>
      </w:r>
      <w:r w:rsidR="0036447C">
        <w:rPr>
          <w:rFonts w:hint="eastAsia"/>
          <w:sz w:val="24"/>
          <w:szCs w:val="24"/>
        </w:rPr>
        <w:t>格）</w:t>
      </w:r>
      <w:r>
        <w:rPr>
          <w:rFonts w:hint="eastAsia"/>
          <w:sz w:val="24"/>
          <w:szCs w:val="24"/>
        </w:rPr>
        <w:t>：必填，手工填写，字符串</w:t>
      </w:r>
    </w:p>
    <w:p w:rsidR="005D5CEE" w:rsidRDefault="005D5CE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6447C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36447C">
        <w:rPr>
          <w:rFonts w:hint="eastAsia"/>
          <w:sz w:val="24"/>
          <w:szCs w:val="24"/>
        </w:rPr>
        <w:t>具体名称</w:t>
      </w:r>
      <w:r>
        <w:rPr>
          <w:rFonts w:hint="eastAsia"/>
          <w:sz w:val="24"/>
          <w:szCs w:val="24"/>
        </w:rPr>
        <w:t>：必填，手工填写，字符串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状态：必填，新增时为“有效”</w:t>
      </w:r>
    </w:p>
    <w:p w:rsidR="0036447C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操作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操作</w:t>
      </w:r>
      <w:r w:rsidRPr="00F247DE">
        <w:rPr>
          <w:rFonts w:hint="eastAsia"/>
          <w:sz w:val="24"/>
          <w:szCs w:val="24"/>
        </w:rPr>
        <w:t>系统的用户工号</w:t>
      </w:r>
    </w:p>
    <w:p w:rsidR="0036447C" w:rsidRPr="00F247DE" w:rsidRDefault="0036447C" w:rsidP="0036447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操作人姓名：不可修改，根据操作人工号带出</w:t>
      </w:r>
    </w:p>
    <w:p w:rsidR="0036447C" w:rsidRDefault="0036447C" w:rsidP="0036447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操作</w:t>
      </w:r>
      <w:r w:rsidRPr="00F247DE">
        <w:rPr>
          <w:rFonts w:hint="eastAsia"/>
          <w:sz w:val="24"/>
          <w:szCs w:val="24"/>
        </w:rPr>
        <w:t>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:rsidR="0036447C" w:rsidRPr="0036447C" w:rsidRDefault="0036447C" w:rsidP="005D5CEE">
      <w:pPr>
        <w:rPr>
          <w:sz w:val="24"/>
          <w:szCs w:val="24"/>
        </w:rPr>
      </w:pPr>
    </w:p>
    <w:p w:rsidR="005D5CEE" w:rsidRPr="00285C6D" w:rsidRDefault="001D148E" w:rsidP="000E3077">
      <w:pPr>
        <w:outlineLvl w:val="1"/>
        <w:rPr>
          <w:color w:val="FF0000"/>
          <w:sz w:val="24"/>
          <w:szCs w:val="24"/>
        </w:rPr>
      </w:pPr>
      <w:bookmarkStart w:id="21" w:name="_Toc50057393"/>
      <w:r w:rsidRPr="00285C6D">
        <w:rPr>
          <w:rFonts w:hint="eastAsia"/>
          <w:color w:val="FF0000"/>
          <w:sz w:val="24"/>
          <w:szCs w:val="24"/>
        </w:rPr>
        <w:t>12.</w:t>
      </w:r>
      <w:r w:rsidRPr="00285C6D">
        <w:rPr>
          <w:rFonts w:hint="eastAsia"/>
          <w:color w:val="FF0000"/>
          <w:sz w:val="24"/>
          <w:szCs w:val="24"/>
        </w:rPr>
        <w:t>检验结果录入</w:t>
      </w:r>
      <w:bookmarkEnd w:id="21"/>
    </w:p>
    <w:p w:rsidR="001D148E" w:rsidRDefault="00931231" w:rsidP="005D5CE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299335"/>
            <wp:effectExtent l="0" t="0" r="2540" b="571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C2E" w:rsidRDefault="00A76C2E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312746" cy="2247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8398" cy="2250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1</w:t>
      </w:r>
      <w:r>
        <w:rPr>
          <w:rFonts w:hint="eastAsia"/>
          <w:sz w:val="24"/>
          <w:szCs w:val="24"/>
        </w:rPr>
        <w:t>基础功能</w:t>
      </w:r>
    </w:p>
    <w:p w:rsidR="007B6F4F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7B6F4F">
        <w:rPr>
          <w:rFonts w:hint="eastAsia"/>
          <w:sz w:val="24"/>
          <w:szCs w:val="24"/>
        </w:rPr>
        <w:t>如果定量指标输入个数</w:t>
      </w:r>
      <w:r w:rsidR="007B6F4F">
        <w:rPr>
          <w:rFonts w:hint="eastAsia"/>
          <w:sz w:val="24"/>
          <w:szCs w:val="24"/>
        </w:rPr>
        <w:t>&gt;1</w:t>
      </w:r>
      <w:r w:rsidR="007B6F4F">
        <w:rPr>
          <w:rFonts w:hint="eastAsia"/>
          <w:sz w:val="24"/>
          <w:szCs w:val="24"/>
        </w:rPr>
        <w:t>，结果填写在定量结果串中</w:t>
      </w:r>
      <w:r w:rsidR="009315AF">
        <w:rPr>
          <w:rFonts w:hint="eastAsia"/>
          <w:sz w:val="24"/>
          <w:szCs w:val="24"/>
        </w:rPr>
        <w:t>（点录入弹出对话框）</w:t>
      </w:r>
      <w:r w:rsidR="007B6F4F">
        <w:rPr>
          <w:rFonts w:hint="eastAsia"/>
          <w:sz w:val="24"/>
          <w:szCs w:val="24"/>
        </w:rPr>
        <w:t>，定量结果为所有结果的平均值</w:t>
      </w:r>
    </w:p>
    <w:p w:rsidR="007B6F4F" w:rsidRPr="00931231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</w:t>
      </w:r>
      <w:r w:rsidRPr="00931231">
        <w:rPr>
          <w:rFonts w:hint="eastAsia"/>
          <w:sz w:val="24"/>
          <w:szCs w:val="24"/>
        </w:rPr>
        <w:t>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</w:t>
      </w:r>
      <w:r w:rsidR="00931231" w:rsidRPr="00931231">
        <w:rPr>
          <w:rFonts w:hint="eastAsia"/>
          <w:sz w:val="24"/>
          <w:szCs w:val="24"/>
        </w:rPr>
        <w:t>、“</w:t>
      </w:r>
      <w:r w:rsidR="00931231" w:rsidRPr="00931231">
        <w:rPr>
          <w:rFonts w:hint="eastAsia"/>
          <w:sz w:val="24"/>
          <w:szCs w:val="24"/>
        </w:rPr>
        <w:t>C</w:t>
      </w:r>
      <w:r w:rsidR="00931231" w:rsidRPr="00931231">
        <w:rPr>
          <w:rFonts w:hint="eastAsia"/>
          <w:sz w:val="24"/>
          <w:szCs w:val="24"/>
        </w:rPr>
        <w:t>”</w:t>
      </w:r>
      <w:r w:rsidRPr="00931231">
        <w:rPr>
          <w:rFonts w:hint="eastAsia"/>
          <w:sz w:val="24"/>
          <w:szCs w:val="24"/>
        </w:rPr>
        <w:t>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</w:t>
      </w:r>
      <w:r w:rsidR="00931231" w:rsidRPr="00931231">
        <w:rPr>
          <w:rFonts w:hint="eastAsia"/>
          <w:sz w:val="24"/>
          <w:szCs w:val="24"/>
        </w:rPr>
        <w:t>格为“不合格”</w:t>
      </w:r>
    </w:p>
    <w:p w:rsidR="00931231" w:rsidRPr="00206221" w:rsidRDefault="00931231" w:rsidP="005D5CEE">
      <w:pPr>
        <w:rPr>
          <w:color w:val="2E74B5" w:themeColor="accent1" w:themeShade="BF"/>
          <w:sz w:val="24"/>
          <w:szCs w:val="24"/>
        </w:rPr>
      </w:pPr>
      <w:r w:rsidRPr="00206221">
        <w:rPr>
          <w:rFonts w:hint="eastAsia"/>
          <w:color w:val="2E74B5" w:themeColor="accent1" w:themeShade="BF"/>
          <w:sz w:val="24"/>
          <w:szCs w:val="24"/>
        </w:rPr>
        <w:t>（</w:t>
      </w:r>
      <w:r w:rsidRPr="00206221">
        <w:rPr>
          <w:rFonts w:hint="eastAsia"/>
          <w:color w:val="2E74B5" w:themeColor="accent1" w:themeShade="BF"/>
          <w:sz w:val="24"/>
          <w:szCs w:val="24"/>
        </w:rPr>
        <w:t>3</w:t>
      </w:r>
      <w:r w:rsidRPr="00206221">
        <w:rPr>
          <w:rFonts w:hint="eastAsia"/>
          <w:color w:val="2E74B5" w:themeColor="accent1" w:themeShade="BF"/>
          <w:sz w:val="24"/>
          <w:szCs w:val="24"/>
        </w:rPr>
        <w:t>）特殊物料和指标录入结果后不带出等级、分值、评估结果和是否合格，由用户选择评估结果，再带出等级、分值和是否合格</w:t>
      </w:r>
      <w:r w:rsidR="002F1513" w:rsidRPr="00206221">
        <w:rPr>
          <w:rFonts w:hint="eastAsia"/>
          <w:color w:val="2E74B5" w:themeColor="accent1" w:themeShade="BF"/>
          <w:sz w:val="24"/>
          <w:szCs w:val="24"/>
        </w:rPr>
        <w:t>（新建维护表）</w:t>
      </w:r>
    </w:p>
    <w:p w:rsidR="00931231" w:rsidRDefault="0031120A" w:rsidP="005D5CEE">
      <w:pPr>
        <w:rPr>
          <w:sz w:val="24"/>
          <w:szCs w:val="24"/>
        </w:rPr>
      </w:pPr>
      <w:r w:rsidRPr="0031120A"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 w:rsidRPr="0031120A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检查指标</w:t>
      </w:r>
      <w:proofErr w:type="gramStart"/>
      <w:r>
        <w:rPr>
          <w:rFonts w:hint="eastAsia"/>
          <w:sz w:val="24"/>
          <w:szCs w:val="24"/>
        </w:rPr>
        <w:t>组用户</w:t>
      </w:r>
      <w:proofErr w:type="gramEnd"/>
      <w:r>
        <w:rPr>
          <w:rFonts w:hint="eastAsia"/>
          <w:sz w:val="24"/>
          <w:szCs w:val="24"/>
        </w:rPr>
        <w:t>数据，细表</w:t>
      </w:r>
      <w:r w:rsidR="008252CE">
        <w:rPr>
          <w:rFonts w:hint="eastAsia"/>
          <w:sz w:val="24"/>
          <w:szCs w:val="24"/>
        </w:rPr>
        <w:t>只显示用户有权限的指标组指标</w:t>
      </w:r>
    </w:p>
    <w:p w:rsidR="001D148E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D148E">
        <w:rPr>
          <w:rFonts w:hint="eastAsia"/>
          <w:sz w:val="24"/>
          <w:szCs w:val="24"/>
        </w:rPr>
        <w:t>查询：</w:t>
      </w:r>
      <w:r w:rsidR="00FE655E">
        <w:rPr>
          <w:rFonts w:hint="eastAsia"/>
          <w:sz w:val="24"/>
          <w:szCs w:val="24"/>
        </w:rPr>
        <w:t>【一般】</w:t>
      </w:r>
      <w:r w:rsidR="001D148E" w:rsidRPr="00F247DE">
        <w:rPr>
          <w:sz w:val="24"/>
          <w:szCs w:val="24"/>
        </w:rPr>
        <w:t>根据界面上的查询条件查出符合的所有</w:t>
      </w:r>
      <w:r w:rsidR="001D148E">
        <w:rPr>
          <w:sz w:val="24"/>
          <w:szCs w:val="24"/>
        </w:rPr>
        <w:t>检验批状态为</w:t>
      </w:r>
      <w:r w:rsidR="001D148E">
        <w:rPr>
          <w:rFonts w:hint="eastAsia"/>
          <w:sz w:val="24"/>
          <w:szCs w:val="24"/>
        </w:rPr>
        <w:t>“抽样”</w:t>
      </w:r>
      <w:r w:rsidR="0009153E">
        <w:rPr>
          <w:rFonts w:hint="eastAsia"/>
          <w:sz w:val="24"/>
          <w:szCs w:val="24"/>
        </w:rPr>
        <w:t>、“送检”</w:t>
      </w:r>
      <w:r w:rsidR="00DB2CB2">
        <w:rPr>
          <w:rFonts w:hint="eastAsia"/>
          <w:sz w:val="24"/>
          <w:szCs w:val="24"/>
        </w:rPr>
        <w:t>和“录入”</w:t>
      </w:r>
      <w:r w:rsidR="00FE655E">
        <w:rPr>
          <w:rFonts w:hint="eastAsia"/>
          <w:sz w:val="24"/>
          <w:szCs w:val="24"/>
        </w:rPr>
        <w:t>，且未做决策的</w:t>
      </w:r>
      <w:r w:rsidR="001D148E">
        <w:rPr>
          <w:sz w:val="24"/>
          <w:szCs w:val="24"/>
        </w:rPr>
        <w:t>数据</w:t>
      </w:r>
    </w:p>
    <w:p w:rsidR="00FE655E" w:rsidRPr="00FE655E" w:rsidRDefault="00FE655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抽样”、“送检”和“录入”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:rsidR="001D148E" w:rsidRDefault="001D148E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保存：如果细表</w:t>
      </w:r>
      <w:r w:rsidR="002F1513">
        <w:rPr>
          <w:rFonts w:hint="eastAsia"/>
          <w:sz w:val="24"/>
          <w:szCs w:val="24"/>
        </w:rPr>
        <w:t>评估结果为“</w:t>
      </w:r>
      <w:r w:rsidR="002F1513">
        <w:rPr>
          <w:rFonts w:hint="eastAsia"/>
          <w:sz w:val="24"/>
          <w:szCs w:val="24"/>
        </w:rPr>
        <w:t>C</w:t>
      </w:r>
      <w:r w:rsidR="002F1513">
        <w:rPr>
          <w:rFonts w:hint="eastAsia"/>
          <w:sz w:val="24"/>
          <w:szCs w:val="24"/>
        </w:rPr>
        <w:t>”或“</w:t>
      </w:r>
      <w:r w:rsidR="002F1513">
        <w:rPr>
          <w:rFonts w:hint="eastAsia"/>
          <w:sz w:val="24"/>
          <w:szCs w:val="24"/>
        </w:rPr>
        <w:t>D</w:t>
      </w:r>
      <w:r w:rsidR="002F1513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</w:t>
      </w:r>
      <w:r w:rsidR="007B6F4F">
        <w:rPr>
          <w:rFonts w:hint="eastAsia"/>
          <w:sz w:val="24"/>
          <w:szCs w:val="24"/>
        </w:rPr>
        <w:t>；如果已填写或</w:t>
      </w:r>
      <w:r w:rsidR="002F1513">
        <w:rPr>
          <w:rFonts w:hint="eastAsia"/>
          <w:sz w:val="24"/>
          <w:szCs w:val="24"/>
        </w:rPr>
        <w:t>评估结果为“</w:t>
      </w:r>
      <w:r w:rsidR="002F1513">
        <w:rPr>
          <w:rFonts w:hint="eastAsia"/>
          <w:sz w:val="24"/>
          <w:szCs w:val="24"/>
        </w:rPr>
        <w:t>A</w:t>
      </w:r>
      <w:r w:rsidR="002F1513">
        <w:rPr>
          <w:rFonts w:hint="eastAsia"/>
          <w:sz w:val="24"/>
          <w:szCs w:val="24"/>
        </w:rPr>
        <w:t>”或“</w:t>
      </w:r>
      <w:r w:rsidR="002F1513">
        <w:rPr>
          <w:rFonts w:hint="eastAsia"/>
          <w:sz w:val="24"/>
          <w:szCs w:val="24"/>
        </w:rPr>
        <w:t>B</w:t>
      </w:r>
      <w:r w:rsidR="002F1513">
        <w:rPr>
          <w:rFonts w:hint="eastAsia"/>
          <w:sz w:val="24"/>
          <w:szCs w:val="24"/>
        </w:rPr>
        <w:t>”</w:t>
      </w:r>
      <w:r w:rsidR="007B6F4F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保存细表所有数据</w:t>
      </w:r>
      <w:r w:rsidR="00DB2CB2">
        <w:rPr>
          <w:rFonts w:hint="eastAsia"/>
          <w:sz w:val="24"/>
          <w:szCs w:val="24"/>
        </w:rPr>
        <w:t>，且检验批状态改为“录入”；</w:t>
      </w:r>
    </w:p>
    <w:p w:rsidR="008252CE" w:rsidRDefault="00DB2CB2" w:rsidP="00931231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如果细表中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的，检验批状态</w:t>
      </w:r>
      <w:r w:rsidR="00B101B4">
        <w:rPr>
          <w:rFonts w:hint="eastAsia"/>
          <w:sz w:val="24"/>
          <w:szCs w:val="24"/>
        </w:rPr>
        <w:t>和检验批送检状态</w:t>
      </w:r>
      <w:r>
        <w:rPr>
          <w:rFonts w:hint="eastAsia"/>
          <w:sz w:val="24"/>
          <w:szCs w:val="24"/>
        </w:rPr>
        <w:t>改为“</w:t>
      </w:r>
      <w:r w:rsidR="008252CE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”</w:t>
      </w:r>
      <w:r w:rsidR="005F628F">
        <w:rPr>
          <w:rFonts w:hint="eastAsia"/>
          <w:sz w:val="24"/>
          <w:szCs w:val="24"/>
        </w:rPr>
        <w:t>，同时在细表中记录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人、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人姓名和</w:t>
      </w:r>
      <w:r w:rsidR="002F1513">
        <w:rPr>
          <w:rFonts w:hint="eastAsia"/>
          <w:sz w:val="24"/>
          <w:szCs w:val="24"/>
        </w:rPr>
        <w:t>送检</w:t>
      </w:r>
      <w:r w:rsidR="005F628F">
        <w:rPr>
          <w:rFonts w:hint="eastAsia"/>
          <w:sz w:val="24"/>
          <w:szCs w:val="24"/>
        </w:rPr>
        <w:t>时间</w:t>
      </w:r>
    </w:p>
    <w:p w:rsidR="00046F0E" w:rsidRDefault="00931231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046F0E">
        <w:rPr>
          <w:rFonts w:hint="eastAsia"/>
          <w:sz w:val="24"/>
          <w:szCs w:val="24"/>
        </w:rPr>
        <w:t>复制检验结果：复制所有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结果到原值上（比如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性结果到定性结果，复制</w:t>
      </w:r>
      <w:r w:rsidR="002F1513">
        <w:rPr>
          <w:rFonts w:hint="eastAsia"/>
          <w:sz w:val="24"/>
          <w:szCs w:val="24"/>
        </w:rPr>
        <w:t>送检</w:t>
      </w:r>
      <w:r w:rsidR="00046F0E">
        <w:rPr>
          <w:rFonts w:hint="eastAsia"/>
          <w:sz w:val="24"/>
          <w:szCs w:val="24"/>
        </w:rPr>
        <w:t>定量结果到定量结果），结果录入人</w:t>
      </w:r>
      <w:r w:rsidR="00046F0E">
        <w:rPr>
          <w:rFonts w:hint="eastAsia"/>
          <w:sz w:val="24"/>
          <w:szCs w:val="24"/>
        </w:rPr>
        <w:t>=</w:t>
      </w:r>
      <w:r w:rsidR="00046F0E">
        <w:rPr>
          <w:rFonts w:hint="eastAsia"/>
          <w:sz w:val="24"/>
          <w:szCs w:val="24"/>
        </w:rPr>
        <w:t>复制人</w:t>
      </w:r>
    </w:p>
    <w:p w:rsidR="00931231" w:rsidRPr="008252CE" w:rsidRDefault="00046F0E" w:rsidP="00046F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复制的值：定性结果、结果描述、定量结果、定量结果串、等级、分值、评</w:t>
      </w:r>
      <w:r>
        <w:rPr>
          <w:rFonts w:hint="eastAsia"/>
          <w:sz w:val="24"/>
          <w:szCs w:val="24"/>
        </w:rPr>
        <w:lastRenderedPageBreak/>
        <w:t>估结果</w:t>
      </w:r>
      <w:r w:rsidR="008B08EF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是否合格</w:t>
      </w:r>
      <w:r w:rsidR="008B08EF">
        <w:rPr>
          <w:rFonts w:hint="eastAsia"/>
          <w:sz w:val="24"/>
          <w:szCs w:val="24"/>
        </w:rPr>
        <w:t>、检验短文本</w:t>
      </w:r>
    </w:p>
    <w:p w:rsidR="007B6F4F" w:rsidRDefault="007B6F4F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DB2CB2" w:rsidRDefault="00DB2CB2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2</w:t>
      </w:r>
      <w:r>
        <w:rPr>
          <w:rFonts w:hint="eastAsia"/>
          <w:sz w:val="24"/>
          <w:szCs w:val="24"/>
        </w:rPr>
        <w:t>查询条件</w:t>
      </w:r>
    </w:p>
    <w:p w:rsidR="0070013B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 w:rsidR="0070013B">
        <w:rPr>
          <w:rFonts w:hint="eastAsia"/>
          <w:sz w:val="24"/>
          <w:szCs w:val="24"/>
        </w:rPr>
        <w:t>一般</w:t>
      </w:r>
      <w:r w:rsidR="0070013B">
        <w:rPr>
          <w:rFonts w:hint="eastAsia"/>
          <w:sz w:val="24"/>
          <w:szCs w:val="24"/>
        </w:rPr>
        <w:t>/</w:t>
      </w:r>
      <w:r w:rsidR="0070013B">
        <w:rPr>
          <w:rFonts w:hint="eastAsia"/>
          <w:sz w:val="24"/>
          <w:szCs w:val="24"/>
        </w:rPr>
        <w:t>紧急过账：检验批没有决策的表示一般检验批，检验批上有决策，</w:t>
      </w:r>
      <w:proofErr w:type="gramStart"/>
      <w:r w:rsidR="0070013B">
        <w:rPr>
          <w:rFonts w:hint="eastAsia"/>
          <w:sz w:val="24"/>
          <w:szCs w:val="24"/>
        </w:rPr>
        <w:t>且决策</w:t>
      </w:r>
      <w:proofErr w:type="gramEnd"/>
      <w:r w:rsidR="0070013B">
        <w:rPr>
          <w:rFonts w:hint="eastAsia"/>
          <w:sz w:val="24"/>
          <w:szCs w:val="24"/>
        </w:rPr>
        <w:t>=</w:t>
      </w:r>
      <w:r w:rsidR="0070013B">
        <w:rPr>
          <w:sz w:val="24"/>
          <w:szCs w:val="24"/>
        </w:rPr>
        <w:t>S</w:t>
      </w:r>
      <w:r w:rsidR="0070013B">
        <w:rPr>
          <w:sz w:val="24"/>
          <w:szCs w:val="24"/>
        </w:rPr>
        <w:t>的为紧急过账检验批</w:t>
      </w:r>
    </w:p>
    <w:p w:rsidR="00DB2CB2" w:rsidRPr="00F247DE" w:rsidRDefault="0070013B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 w:rsidR="00DB2CB2" w:rsidRPr="00F247DE">
        <w:rPr>
          <w:rFonts w:hint="eastAsia"/>
          <w:sz w:val="24"/>
          <w:szCs w:val="24"/>
        </w:rPr>
        <w:t>请检时间</w:t>
      </w:r>
      <w:proofErr w:type="gramEnd"/>
      <w:r w:rsidR="00DB2CB2" w:rsidRPr="00F247DE">
        <w:rPr>
          <w:rFonts w:hint="eastAsia"/>
          <w:sz w:val="24"/>
          <w:szCs w:val="24"/>
        </w:rPr>
        <w:t>：必选，日历下拉，默认当月</w:t>
      </w:r>
      <w:r w:rsidR="00DB2CB2" w:rsidRPr="00F247DE">
        <w:rPr>
          <w:rFonts w:hint="eastAsia"/>
          <w:sz w:val="24"/>
          <w:szCs w:val="24"/>
        </w:rPr>
        <w:t>1</w:t>
      </w:r>
      <w:r w:rsidR="00DB2CB2" w:rsidRPr="00F247DE">
        <w:rPr>
          <w:rFonts w:hint="eastAsia"/>
          <w:sz w:val="24"/>
          <w:szCs w:val="24"/>
        </w:rPr>
        <w:t>日到当天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DB2CB2" w:rsidRPr="003B287C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DB2CB2" w:rsidRPr="00F247DE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DB2CB2" w:rsidRPr="00F247DE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DB2CB2" w:rsidRDefault="00DB2CB2" w:rsidP="00DB2CB2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DB2CB2" w:rsidRDefault="00DB2CB2" w:rsidP="00DB2CB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0013B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：非必</w:t>
      </w:r>
      <w:r w:rsidR="00800EFE">
        <w:rPr>
          <w:rFonts w:hint="eastAsia"/>
          <w:sz w:val="24"/>
          <w:szCs w:val="24"/>
        </w:rPr>
        <w:t>填，用户填写，精确查询</w:t>
      </w:r>
      <w:r w:rsidR="00800EFE">
        <w:rPr>
          <w:rFonts w:hint="eastAsia"/>
          <w:sz w:val="24"/>
          <w:szCs w:val="24"/>
        </w:rPr>
        <w:t>[</w:t>
      </w:r>
      <w:r w:rsidR="00800EFE">
        <w:rPr>
          <w:rFonts w:hint="eastAsia"/>
          <w:sz w:val="24"/>
          <w:szCs w:val="24"/>
        </w:rPr>
        <w:t>剩余检验时间</w:t>
      </w:r>
      <w:r w:rsidR="00800EFE">
        <w:rPr>
          <w:rFonts w:hint="eastAsia"/>
          <w:sz w:val="24"/>
          <w:szCs w:val="24"/>
        </w:rPr>
        <w:t>=</w:t>
      </w:r>
      <w:r w:rsidR="00800EFE">
        <w:rPr>
          <w:rFonts w:hint="eastAsia"/>
          <w:sz w:val="24"/>
          <w:szCs w:val="24"/>
        </w:rPr>
        <w:t>检验周期</w:t>
      </w:r>
      <w:r w:rsidR="00800EFE">
        <w:rPr>
          <w:rFonts w:hint="eastAsia"/>
          <w:sz w:val="24"/>
          <w:szCs w:val="24"/>
        </w:rPr>
        <w:t>-</w:t>
      </w:r>
      <w:r w:rsidR="00800EFE">
        <w:rPr>
          <w:rFonts w:hint="eastAsia"/>
          <w:sz w:val="24"/>
          <w:szCs w:val="24"/>
        </w:rPr>
        <w:t>（当前时间</w:t>
      </w:r>
      <w:r w:rsidR="00800EFE">
        <w:rPr>
          <w:rFonts w:hint="eastAsia"/>
          <w:sz w:val="24"/>
          <w:szCs w:val="24"/>
        </w:rPr>
        <w:t>-</w:t>
      </w:r>
      <w:proofErr w:type="gramStart"/>
      <w:r w:rsidR="00800EFE">
        <w:rPr>
          <w:rFonts w:hint="eastAsia"/>
          <w:sz w:val="24"/>
          <w:szCs w:val="24"/>
        </w:rPr>
        <w:t>请检时间</w:t>
      </w:r>
      <w:proofErr w:type="gramEnd"/>
      <w:r w:rsidR="00800EFE">
        <w:rPr>
          <w:rFonts w:hint="eastAsia"/>
          <w:sz w:val="24"/>
          <w:szCs w:val="24"/>
        </w:rPr>
        <w:t>）</w:t>
      </w:r>
      <w:r w:rsidR="00800EFE">
        <w:rPr>
          <w:rFonts w:hint="eastAsia"/>
          <w:sz w:val="24"/>
          <w:szCs w:val="24"/>
        </w:rPr>
        <w:t>]</w:t>
      </w:r>
    </w:p>
    <w:p w:rsidR="00800EFE" w:rsidRDefault="00800EFE" w:rsidP="00DB2CB2">
      <w:pPr>
        <w:rPr>
          <w:sz w:val="24"/>
          <w:szCs w:val="24"/>
        </w:rPr>
      </w:pPr>
      <w:r>
        <w:rPr>
          <w:sz w:val="24"/>
          <w:szCs w:val="24"/>
        </w:rPr>
        <w:t>12.3</w:t>
      </w:r>
      <w:r>
        <w:rPr>
          <w:sz w:val="24"/>
          <w:szCs w:val="24"/>
        </w:rPr>
        <w:t>字段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3.1</w:t>
      </w:r>
      <w:r>
        <w:rPr>
          <w:rFonts w:hint="eastAsia"/>
          <w:sz w:val="24"/>
          <w:szCs w:val="24"/>
        </w:rPr>
        <w:t>主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Pr="008256BF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r w:rsidR="00962C15">
        <w:rPr>
          <w:rFonts w:hint="eastAsia"/>
          <w:sz w:val="24"/>
          <w:szCs w:val="24"/>
        </w:rPr>
        <w:t>不可修改，</w:t>
      </w:r>
      <w:r w:rsidR="00962C15"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sz w:val="24"/>
          <w:szCs w:val="24"/>
        </w:rPr>
        <w:t>12.</w:t>
      </w:r>
      <w:r w:rsidRPr="008A2723">
        <w:rPr>
          <w:sz w:val="24"/>
          <w:szCs w:val="24"/>
        </w:rPr>
        <w:t>3.2</w:t>
      </w:r>
      <w:r>
        <w:rPr>
          <w:sz w:val="24"/>
          <w:szCs w:val="24"/>
        </w:rPr>
        <w:t>细表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 w:rsidR="009315AF"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接收单位：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是”，必填，下拉选择（质检单位对应的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为“否”，不能选择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5F628F" w:rsidRDefault="005F628F" w:rsidP="00800EFE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定性指标必填，下拉选择（定性指标主数据）</w:t>
      </w:r>
    </w:p>
    <w:p w:rsidR="00285C6D" w:rsidRDefault="00285C6D" w:rsidP="00800EFE">
      <w:pPr>
        <w:rPr>
          <w:sz w:val="24"/>
          <w:szCs w:val="24"/>
        </w:rPr>
      </w:pP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定性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5F628F" w:rsidRP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等级：不可修改，根据指标结果带出</w:t>
      </w:r>
      <w:r w:rsidR="002F1513">
        <w:rPr>
          <w:rFonts w:hint="eastAsia"/>
          <w:sz w:val="24"/>
          <w:szCs w:val="24"/>
        </w:rPr>
        <w:t>；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分值：不可修改，根据指标结果带出</w:t>
      </w:r>
      <w:r w:rsidR="002F1513">
        <w:rPr>
          <w:rFonts w:hint="eastAsia"/>
          <w:sz w:val="24"/>
          <w:szCs w:val="24"/>
        </w:rPr>
        <w:t>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评估结果：不可修改，根据指标结果带出</w:t>
      </w:r>
      <w:r w:rsidR="002F1513">
        <w:rPr>
          <w:rFonts w:hint="eastAsia"/>
          <w:sz w:val="24"/>
          <w:szCs w:val="24"/>
        </w:rPr>
        <w:t>，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手工下拉选择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是否合格：</w:t>
      </w:r>
      <w:r w:rsidR="002F1513" w:rsidRPr="00931231">
        <w:rPr>
          <w:rFonts w:hint="eastAsia"/>
          <w:sz w:val="24"/>
          <w:szCs w:val="24"/>
        </w:rPr>
        <w:t>评估结果是“</w:t>
      </w:r>
      <w:r w:rsidR="002F1513" w:rsidRPr="00931231">
        <w:rPr>
          <w:rFonts w:hint="eastAsia"/>
          <w:sz w:val="24"/>
          <w:szCs w:val="24"/>
        </w:rPr>
        <w:t>A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sz w:val="24"/>
          <w:szCs w:val="24"/>
        </w:rPr>
        <w:t>B</w:t>
      </w:r>
      <w:r w:rsidR="002F1513" w:rsidRPr="00931231">
        <w:rPr>
          <w:rFonts w:hint="eastAsia"/>
          <w:sz w:val="24"/>
          <w:szCs w:val="24"/>
        </w:rPr>
        <w:t>”、“</w:t>
      </w:r>
      <w:r w:rsidR="002F1513" w:rsidRPr="00931231">
        <w:rPr>
          <w:rFonts w:hint="eastAsia"/>
          <w:sz w:val="24"/>
          <w:szCs w:val="24"/>
        </w:rPr>
        <w:t>C</w:t>
      </w:r>
      <w:r w:rsidR="002F1513" w:rsidRPr="00931231">
        <w:rPr>
          <w:rFonts w:hint="eastAsia"/>
          <w:sz w:val="24"/>
          <w:szCs w:val="24"/>
        </w:rPr>
        <w:t>”，</w:t>
      </w:r>
      <w:r w:rsidR="002F1513" w:rsidRPr="00931231">
        <w:rPr>
          <w:sz w:val="24"/>
          <w:szCs w:val="24"/>
        </w:rPr>
        <w:t>是否合格为</w:t>
      </w:r>
      <w:r w:rsidR="002F1513" w:rsidRPr="00931231">
        <w:rPr>
          <w:rFonts w:hint="eastAsia"/>
          <w:sz w:val="24"/>
          <w:szCs w:val="24"/>
        </w:rPr>
        <w:t>“合格”；评估结果是“</w:t>
      </w:r>
      <w:r w:rsidR="002F1513" w:rsidRPr="00931231">
        <w:rPr>
          <w:rFonts w:hint="eastAsia"/>
          <w:sz w:val="24"/>
          <w:szCs w:val="24"/>
        </w:rPr>
        <w:t>D</w:t>
      </w:r>
      <w:r w:rsidR="002F1513" w:rsidRPr="00931231">
        <w:rPr>
          <w:rFonts w:hint="eastAsia"/>
          <w:sz w:val="24"/>
          <w:szCs w:val="24"/>
        </w:rPr>
        <w:t>”，是否合格为“不合格”</w:t>
      </w:r>
      <w:r w:rsidR="002F1513">
        <w:rPr>
          <w:rFonts w:hint="eastAsia"/>
          <w:sz w:val="24"/>
          <w:szCs w:val="24"/>
        </w:rPr>
        <w:t>；特殊物料和指标</w:t>
      </w:r>
      <w:proofErr w:type="gramStart"/>
      <w:r w:rsidR="002F1513">
        <w:rPr>
          <w:rFonts w:hint="eastAsia"/>
          <w:sz w:val="24"/>
          <w:szCs w:val="24"/>
        </w:rPr>
        <w:t>不</w:t>
      </w:r>
      <w:proofErr w:type="gramEnd"/>
      <w:r w:rsidR="002F1513">
        <w:rPr>
          <w:rFonts w:hint="eastAsia"/>
          <w:sz w:val="24"/>
          <w:szCs w:val="24"/>
        </w:rPr>
        <w:t>自动带出，根据评估结果带出</w:t>
      </w:r>
    </w:p>
    <w:p w:rsidR="005F628F" w:rsidRDefault="005F628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短文本：</w:t>
      </w:r>
      <w:r w:rsidR="008B08EF">
        <w:rPr>
          <w:rFonts w:hint="eastAsia"/>
          <w:sz w:val="24"/>
          <w:szCs w:val="24"/>
        </w:rPr>
        <w:t>评估结果为“</w:t>
      </w:r>
      <w:r w:rsidR="008B08EF">
        <w:rPr>
          <w:rFonts w:hint="eastAsia"/>
          <w:sz w:val="24"/>
          <w:szCs w:val="24"/>
        </w:rPr>
        <w:t>C</w:t>
      </w:r>
      <w:r w:rsidR="008B08EF">
        <w:rPr>
          <w:rFonts w:hint="eastAsia"/>
          <w:sz w:val="24"/>
          <w:szCs w:val="24"/>
        </w:rPr>
        <w:t>”或“</w:t>
      </w:r>
      <w:r w:rsidR="008B08EF">
        <w:rPr>
          <w:rFonts w:hint="eastAsia"/>
          <w:sz w:val="24"/>
          <w:szCs w:val="24"/>
        </w:rPr>
        <w:t>D</w:t>
      </w:r>
      <w:r w:rsidR="008B08E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时必填，用户填写，字符串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送检定性结果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送检结果描述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E970C9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定量结果：不可修改，根据查询条件带出</w:t>
      </w:r>
    </w:p>
    <w:p w:rsidR="008B08EF" w:rsidRPr="005F628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E970C9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定量结果串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送检等级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送检分值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送检评估结果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送检是否合格：不可修改，根据查询条件带出</w:t>
      </w:r>
    </w:p>
    <w:p w:rsidR="008B08EF" w:rsidRDefault="008B08EF" w:rsidP="008B08E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4</w:t>
      </w:r>
      <w:r>
        <w:rPr>
          <w:rFonts w:hint="eastAsia"/>
          <w:sz w:val="24"/>
          <w:szCs w:val="24"/>
        </w:rPr>
        <w:t>）检验短文本：不可修改，根据查询条件带出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：</w:t>
      </w:r>
      <w:r w:rsidR="005F628F">
        <w:rPr>
          <w:rFonts w:hint="eastAsia"/>
          <w:sz w:val="24"/>
          <w:szCs w:val="24"/>
        </w:rPr>
        <w:t>不可修改，记录</w:t>
      </w:r>
      <w:r w:rsidR="00F510C2">
        <w:rPr>
          <w:rFonts w:hint="eastAsia"/>
          <w:sz w:val="24"/>
          <w:szCs w:val="24"/>
        </w:rPr>
        <w:t>保存或复制检验结果的人的</w:t>
      </w:r>
      <w:r w:rsidR="005F628F">
        <w:rPr>
          <w:rFonts w:hint="eastAsia"/>
          <w:sz w:val="24"/>
          <w:szCs w:val="24"/>
        </w:rPr>
        <w:t>工号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人姓名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姓名</w:t>
      </w:r>
    </w:p>
    <w:p w:rsidR="00800EFE" w:rsidRDefault="00800EFE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970C9"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</w:t>
      </w:r>
      <w:r w:rsidR="005F628F">
        <w:rPr>
          <w:rFonts w:hint="eastAsia"/>
          <w:sz w:val="24"/>
          <w:szCs w:val="24"/>
        </w:rPr>
        <w:t>检验</w:t>
      </w:r>
      <w:r>
        <w:rPr>
          <w:rFonts w:hint="eastAsia"/>
          <w:sz w:val="24"/>
          <w:szCs w:val="24"/>
        </w:rPr>
        <w:t>时间：</w:t>
      </w:r>
      <w:r w:rsidR="005F628F">
        <w:rPr>
          <w:rFonts w:hint="eastAsia"/>
          <w:sz w:val="24"/>
          <w:szCs w:val="24"/>
        </w:rPr>
        <w:t>不可修改，</w:t>
      </w:r>
      <w:r>
        <w:rPr>
          <w:rFonts w:hint="eastAsia"/>
          <w:sz w:val="24"/>
          <w:szCs w:val="24"/>
        </w:rPr>
        <w:t>记录</w:t>
      </w:r>
      <w:r w:rsidR="00F510C2">
        <w:rPr>
          <w:rFonts w:hint="eastAsia"/>
          <w:sz w:val="24"/>
          <w:szCs w:val="24"/>
        </w:rPr>
        <w:t>保存或复制检验结果的人的</w:t>
      </w:r>
      <w:r>
        <w:rPr>
          <w:rFonts w:hint="eastAsia"/>
          <w:sz w:val="24"/>
          <w:szCs w:val="24"/>
        </w:rPr>
        <w:t>时间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9315A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:rsidR="009315AF" w:rsidRPr="009315AF" w:rsidRDefault="009315AF" w:rsidP="00800E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800EFE" w:rsidRPr="00800EFE" w:rsidRDefault="00800EFE" w:rsidP="00DB2CB2">
      <w:pPr>
        <w:rPr>
          <w:sz w:val="24"/>
          <w:szCs w:val="24"/>
        </w:rPr>
      </w:pPr>
    </w:p>
    <w:p w:rsidR="005D5CEE" w:rsidRPr="00BA699A" w:rsidRDefault="00390796" w:rsidP="003C1F2F">
      <w:pPr>
        <w:outlineLvl w:val="1"/>
        <w:rPr>
          <w:color w:val="FF0000"/>
          <w:sz w:val="32"/>
          <w:szCs w:val="24"/>
        </w:rPr>
      </w:pPr>
      <w:bookmarkStart w:id="22" w:name="_Toc50057394"/>
      <w:r w:rsidRPr="00BA699A">
        <w:rPr>
          <w:rFonts w:hint="eastAsia"/>
          <w:color w:val="FF0000"/>
          <w:sz w:val="32"/>
          <w:szCs w:val="24"/>
        </w:rPr>
        <w:t>13.</w:t>
      </w:r>
      <w:r w:rsidR="001E1352" w:rsidRPr="00BA699A">
        <w:rPr>
          <w:rFonts w:hint="eastAsia"/>
          <w:color w:val="FF0000"/>
          <w:sz w:val="32"/>
          <w:szCs w:val="24"/>
        </w:rPr>
        <w:t>送</w:t>
      </w:r>
      <w:r w:rsidR="002F1513" w:rsidRPr="00BA699A">
        <w:rPr>
          <w:rFonts w:hint="eastAsia"/>
          <w:color w:val="FF0000"/>
          <w:sz w:val="32"/>
          <w:szCs w:val="24"/>
        </w:rPr>
        <w:t>检</w:t>
      </w:r>
      <w:r w:rsidR="001E1352" w:rsidRPr="00BA699A">
        <w:rPr>
          <w:rFonts w:hint="eastAsia"/>
          <w:color w:val="FF0000"/>
          <w:sz w:val="32"/>
          <w:szCs w:val="24"/>
        </w:rPr>
        <w:t>结果录入</w:t>
      </w:r>
      <w:bookmarkEnd w:id="22"/>
    </w:p>
    <w:p w:rsidR="005D5CEE" w:rsidRDefault="00E712D9" w:rsidP="005D5CEE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4213860" cy="1832972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41232" cy="1844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E36" w:rsidRDefault="00757E36" w:rsidP="005D5CEE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3124200" cy="162840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68720" cy="1651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EB7" w:rsidRDefault="00004EB7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</w:t>
      </w:r>
      <w:r>
        <w:rPr>
          <w:rFonts w:hint="eastAsia"/>
          <w:sz w:val="24"/>
          <w:szCs w:val="24"/>
        </w:rPr>
        <w:t>基础功能</w:t>
      </w:r>
    </w:p>
    <w:p w:rsidR="005D27B6" w:rsidRDefault="005D27B6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1</w:t>
      </w:r>
      <w:r>
        <w:rPr>
          <w:rFonts w:hint="eastAsia"/>
          <w:sz w:val="24"/>
          <w:szCs w:val="24"/>
        </w:rPr>
        <w:t>主表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如果定量指标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，结果填写在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中（点录入弹出对话框），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为所有结果的平均值</w:t>
      </w:r>
    </w:p>
    <w:p w:rsidR="00B101B4" w:rsidRPr="00931231" w:rsidRDefault="00B101B4" w:rsidP="00B101B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:rsidR="00B101B4" w:rsidRPr="00931231" w:rsidRDefault="00B101B4" w:rsidP="00B101B4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特殊物料和指标</w:t>
      </w:r>
      <w:r>
        <w:rPr>
          <w:rFonts w:hint="eastAsia"/>
          <w:sz w:val="24"/>
          <w:szCs w:val="24"/>
        </w:rPr>
        <w:t>录入结果后不带出等级、分值、评估结果和是否合格，由用户选择评估结果，再带出等级、分值和是否合格（新建维护表）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1F619F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送检”的</w:t>
      </w:r>
      <w:r>
        <w:rPr>
          <w:sz w:val="24"/>
          <w:szCs w:val="24"/>
        </w:rPr>
        <w:t>数据</w:t>
      </w:r>
    </w:p>
    <w:p w:rsidR="00B101B4" w:rsidRPr="00B101B4" w:rsidRDefault="00B101B4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收样：细表所选行项目</w:t>
      </w:r>
      <w:proofErr w:type="gramStart"/>
      <w:r>
        <w:rPr>
          <w:rFonts w:hint="eastAsia"/>
          <w:sz w:val="24"/>
          <w:szCs w:val="24"/>
        </w:rPr>
        <w:t>在收样时记录收样人</w:t>
      </w:r>
      <w:proofErr w:type="gramEnd"/>
      <w:r>
        <w:rPr>
          <w:rFonts w:hint="eastAsia"/>
          <w:sz w:val="24"/>
          <w:szCs w:val="24"/>
        </w:rPr>
        <w:t>、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姓名</w:t>
      </w:r>
      <w:proofErr w:type="gramStart"/>
      <w:r>
        <w:rPr>
          <w:rFonts w:hint="eastAsia"/>
          <w:sz w:val="24"/>
          <w:szCs w:val="24"/>
        </w:rPr>
        <w:t>和收样时间</w:t>
      </w:r>
      <w:proofErr w:type="gramEnd"/>
      <w:r>
        <w:rPr>
          <w:rFonts w:hint="eastAsia"/>
          <w:sz w:val="24"/>
          <w:szCs w:val="24"/>
        </w:rPr>
        <w:t>，检验批送检状态改为“收样”</w:t>
      </w:r>
    </w:p>
    <w:p w:rsidR="00004EB7" w:rsidRPr="008252CE" w:rsidRDefault="00004EB7" w:rsidP="001F619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1B4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保存：如果细表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是否合格字段有不合格数据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；如果已填写或没有不合格数据，保存细表所有数据；</w:t>
      </w:r>
      <w:r w:rsidR="00B101B4">
        <w:rPr>
          <w:rFonts w:hint="eastAsia"/>
          <w:sz w:val="24"/>
          <w:szCs w:val="24"/>
        </w:rPr>
        <w:t>只要有一条数据录入的结果，检验批送检状态改为“录入”</w:t>
      </w:r>
    </w:p>
    <w:p w:rsidR="00004EB7" w:rsidRDefault="00004EB7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1B4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确认：检查细表“是否合格”是否有“不合格”数据，如果有，确认成功，且检验批送检结果为“确认”；如果没有，检查是否所有送检指标都录入结果，如果是，确认成功，且检验批送检结果为“确认”；如果有一个或以上指标没有录入结果，报错“还有指标未录入结果”</w:t>
      </w:r>
    </w:p>
    <w:p w:rsidR="001F619F" w:rsidRDefault="001F619F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101B4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导出：</w:t>
      </w:r>
      <w:proofErr w:type="gramStart"/>
      <w:r w:rsidR="00B101B4">
        <w:rPr>
          <w:rFonts w:hint="eastAsia"/>
          <w:sz w:val="24"/>
          <w:szCs w:val="24"/>
        </w:rPr>
        <w:t>导出主</w:t>
      </w:r>
      <w:proofErr w:type="gramEnd"/>
      <w:r w:rsidR="00B101B4">
        <w:rPr>
          <w:rFonts w:hint="eastAsia"/>
          <w:sz w:val="24"/>
          <w:szCs w:val="24"/>
        </w:rPr>
        <w:t>表所有数据</w:t>
      </w:r>
    </w:p>
    <w:p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.2</w:t>
      </w:r>
      <w:r>
        <w:rPr>
          <w:rFonts w:hint="eastAsia"/>
          <w:sz w:val="24"/>
          <w:szCs w:val="24"/>
        </w:rPr>
        <w:t>定量结果串</w:t>
      </w:r>
    </w:p>
    <w:p w:rsidR="005D27B6" w:rsidRDefault="005D27B6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确认：检查结果录入个数是否等于指标输入个数，如果不等于，报错“缺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多余输入个数”</w:t>
      </w:r>
      <w:r w:rsidR="00632822">
        <w:rPr>
          <w:rFonts w:hint="eastAsia"/>
          <w:sz w:val="24"/>
          <w:szCs w:val="24"/>
        </w:rPr>
        <w:t>；如果等于，保存数据</w:t>
      </w:r>
    </w:p>
    <w:p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后计算所有结果的平均值填入定量结果中，并根据指标中多值的规则，</w:t>
      </w:r>
      <w:r w:rsidR="001B6FB6">
        <w:rPr>
          <w:rFonts w:hint="eastAsia"/>
          <w:sz w:val="24"/>
          <w:szCs w:val="24"/>
        </w:rPr>
        <w:t>确定等级、分值和评估结果</w:t>
      </w:r>
    </w:p>
    <w:p w:rsidR="00632822" w:rsidRDefault="00632822" w:rsidP="00004EB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页面</w:t>
      </w:r>
    </w:p>
    <w:p w:rsidR="00004EB7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2</w:t>
      </w:r>
      <w:r>
        <w:rPr>
          <w:sz w:val="24"/>
          <w:szCs w:val="24"/>
        </w:rPr>
        <w:t>查询条件</w:t>
      </w:r>
    </w:p>
    <w:p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8A4559" w:rsidRPr="003B287C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8A4559" w:rsidRPr="00F247DE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8A4559" w:rsidRPr="00F247DE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8A4559" w:rsidRDefault="008A4559" w:rsidP="008A455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8A4559" w:rsidRDefault="008A4559" w:rsidP="008A45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:rsidR="008A4559" w:rsidRDefault="008A4559" w:rsidP="005D5CEE">
      <w:pPr>
        <w:rPr>
          <w:sz w:val="24"/>
          <w:szCs w:val="24"/>
        </w:rPr>
      </w:pPr>
      <w:r>
        <w:rPr>
          <w:sz w:val="24"/>
          <w:szCs w:val="24"/>
        </w:rPr>
        <w:t>13.3</w:t>
      </w:r>
      <w:r>
        <w:rPr>
          <w:sz w:val="24"/>
          <w:szCs w:val="24"/>
        </w:rPr>
        <w:t>字段</w:t>
      </w:r>
    </w:p>
    <w:p w:rsidR="008A4559" w:rsidRDefault="008A4559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.3.1</w:t>
      </w:r>
      <w:r>
        <w:rPr>
          <w:sz w:val="24"/>
          <w:szCs w:val="24"/>
        </w:rPr>
        <w:t>主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Pr="008256B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5D5CE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3.2</w:t>
      </w:r>
      <w:r>
        <w:rPr>
          <w:rFonts w:hint="eastAsia"/>
          <w:sz w:val="24"/>
          <w:szCs w:val="24"/>
        </w:rPr>
        <w:t>细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：不可修改，</w:t>
      </w:r>
      <w:proofErr w:type="gramStart"/>
      <w:r>
        <w:rPr>
          <w:rFonts w:hint="eastAsia"/>
          <w:sz w:val="24"/>
          <w:szCs w:val="24"/>
        </w:rPr>
        <w:t>操作收样时</w:t>
      </w:r>
      <w:proofErr w:type="gramEnd"/>
      <w:r>
        <w:rPr>
          <w:rFonts w:hint="eastAsia"/>
          <w:sz w:val="24"/>
          <w:szCs w:val="24"/>
        </w:rPr>
        <w:t>的操作人工号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姓名：不可修改，根据工号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时间</w:t>
      </w:r>
      <w:proofErr w:type="gramEnd"/>
      <w:r>
        <w:rPr>
          <w:rFonts w:hint="eastAsia"/>
          <w:sz w:val="24"/>
          <w:szCs w:val="24"/>
        </w:rPr>
        <w:t>：不可修改，</w:t>
      </w:r>
      <w:proofErr w:type="gramStart"/>
      <w:r>
        <w:rPr>
          <w:rFonts w:hint="eastAsia"/>
          <w:sz w:val="24"/>
          <w:szCs w:val="24"/>
        </w:rPr>
        <w:t>操作收样时</w:t>
      </w:r>
      <w:proofErr w:type="gramEnd"/>
      <w:r>
        <w:rPr>
          <w:rFonts w:hint="eastAsia"/>
          <w:sz w:val="24"/>
          <w:szCs w:val="24"/>
        </w:rPr>
        <w:t>的操作时间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：定性指标必填，下拉选择（定性指标主数据）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结果描述：不可修改，根据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性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</w:t>
      </w:r>
      <w:r>
        <w:rPr>
          <w:rFonts w:hint="eastAsia"/>
          <w:sz w:val="24"/>
          <w:szCs w:val="24"/>
        </w:rPr>
        <w:lastRenderedPageBreak/>
        <w:t>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等级：不可修改，根据指标结果带出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分值：不可修改，根据指标结果带出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评估结果：不可修改，根据指标结果带出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下拉选择（字典表）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是否合格：</w:t>
      </w:r>
      <w:r w:rsidR="00B101B4" w:rsidRPr="00931231">
        <w:rPr>
          <w:rFonts w:hint="eastAsia"/>
          <w:sz w:val="24"/>
          <w:szCs w:val="24"/>
        </w:rPr>
        <w:t>评估结果是“</w:t>
      </w:r>
      <w:r w:rsidR="00B101B4" w:rsidRPr="00931231">
        <w:rPr>
          <w:rFonts w:hint="eastAsia"/>
          <w:sz w:val="24"/>
          <w:szCs w:val="24"/>
        </w:rPr>
        <w:t>A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sz w:val="24"/>
          <w:szCs w:val="24"/>
        </w:rPr>
        <w:t>B</w:t>
      </w:r>
      <w:r w:rsidR="00B101B4" w:rsidRPr="00931231">
        <w:rPr>
          <w:rFonts w:hint="eastAsia"/>
          <w:sz w:val="24"/>
          <w:szCs w:val="24"/>
        </w:rPr>
        <w:t>”、“</w:t>
      </w:r>
      <w:r w:rsidR="00B101B4" w:rsidRPr="00931231">
        <w:rPr>
          <w:rFonts w:hint="eastAsia"/>
          <w:sz w:val="24"/>
          <w:szCs w:val="24"/>
        </w:rPr>
        <w:t>C</w:t>
      </w:r>
      <w:r w:rsidR="00B101B4" w:rsidRPr="00931231">
        <w:rPr>
          <w:rFonts w:hint="eastAsia"/>
          <w:sz w:val="24"/>
          <w:szCs w:val="24"/>
        </w:rPr>
        <w:t>”，</w:t>
      </w:r>
      <w:r w:rsidR="00B101B4" w:rsidRPr="00931231">
        <w:rPr>
          <w:sz w:val="24"/>
          <w:szCs w:val="24"/>
        </w:rPr>
        <w:t>是否合格为</w:t>
      </w:r>
      <w:r w:rsidR="00B101B4" w:rsidRPr="00931231">
        <w:rPr>
          <w:rFonts w:hint="eastAsia"/>
          <w:sz w:val="24"/>
          <w:szCs w:val="24"/>
        </w:rPr>
        <w:t>“合格”；评估结果是“</w:t>
      </w:r>
      <w:r w:rsidR="00B101B4" w:rsidRPr="00931231">
        <w:rPr>
          <w:rFonts w:hint="eastAsia"/>
          <w:sz w:val="24"/>
          <w:szCs w:val="24"/>
        </w:rPr>
        <w:t>D</w:t>
      </w:r>
      <w:r w:rsidR="00B101B4" w:rsidRPr="00931231">
        <w:rPr>
          <w:rFonts w:hint="eastAsia"/>
          <w:sz w:val="24"/>
          <w:szCs w:val="24"/>
        </w:rPr>
        <w:t>”，是否合格为“不合格”</w:t>
      </w:r>
      <w:r w:rsidR="00B101B4">
        <w:rPr>
          <w:rFonts w:hint="eastAsia"/>
          <w:sz w:val="24"/>
          <w:szCs w:val="24"/>
        </w:rPr>
        <w:t>；特殊物料和指标</w:t>
      </w:r>
      <w:proofErr w:type="gramStart"/>
      <w:r w:rsidR="00B101B4">
        <w:rPr>
          <w:rFonts w:hint="eastAsia"/>
          <w:sz w:val="24"/>
          <w:szCs w:val="24"/>
        </w:rPr>
        <w:t>不</w:t>
      </w:r>
      <w:proofErr w:type="gramEnd"/>
      <w:r w:rsidR="00B101B4">
        <w:rPr>
          <w:rFonts w:hint="eastAsia"/>
          <w:sz w:val="24"/>
          <w:szCs w:val="24"/>
        </w:rPr>
        <w:t>自动带出，根据评估结果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DE5472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B101B4">
        <w:rPr>
          <w:rFonts w:hint="eastAsia"/>
          <w:sz w:val="24"/>
          <w:szCs w:val="24"/>
        </w:rPr>
        <w:t>送检</w:t>
      </w:r>
      <w:r>
        <w:rPr>
          <w:rFonts w:hint="eastAsia"/>
          <w:sz w:val="24"/>
          <w:szCs w:val="24"/>
        </w:rPr>
        <w:t>检验短文本：是否合格为“不合格”时必填，用户填写，字符串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Pr="005F628F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串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 w:rsidR="00DE5472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等级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分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评估结果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合格：</w:t>
      </w:r>
      <w:r w:rsidR="00345FB5">
        <w:rPr>
          <w:rFonts w:hint="eastAsia"/>
          <w:sz w:val="24"/>
          <w:szCs w:val="24"/>
        </w:rPr>
        <w:t>不可修改，根据查询条件带出</w:t>
      </w:r>
    </w:p>
    <w:p w:rsidR="000701A3" w:rsidRDefault="000701A3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短文本：不可修改，根据查询条件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工号</w:t>
      </w:r>
      <w:r>
        <w:rPr>
          <w:sz w:val="24"/>
          <w:szCs w:val="24"/>
        </w:rPr>
        <w:t xml:space="preserve"> 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人姓名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人姓名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E5472">
        <w:rPr>
          <w:sz w:val="24"/>
          <w:szCs w:val="24"/>
        </w:rPr>
        <w:t>2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2F1513">
        <w:rPr>
          <w:rFonts w:hint="eastAsia"/>
          <w:sz w:val="24"/>
          <w:szCs w:val="24"/>
        </w:rPr>
        <w:t>送检</w:t>
      </w:r>
      <w:r w:rsidR="005737BA">
        <w:rPr>
          <w:rFonts w:hint="eastAsia"/>
          <w:sz w:val="24"/>
          <w:szCs w:val="24"/>
        </w:rPr>
        <w:t>录入</w:t>
      </w:r>
      <w:r>
        <w:rPr>
          <w:rFonts w:hint="eastAsia"/>
          <w:sz w:val="24"/>
          <w:szCs w:val="24"/>
        </w:rPr>
        <w:t>时间：不可修改，记录</w:t>
      </w:r>
      <w:r w:rsidR="00345FB5">
        <w:rPr>
          <w:rFonts w:hint="eastAsia"/>
          <w:sz w:val="24"/>
          <w:szCs w:val="24"/>
        </w:rPr>
        <w:t>保存时</w:t>
      </w:r>
      <w:r>
        <w:rPr>
          <w:rFonts w:hint="eastAsia"/>
          <w:sz w:val="24"/>
          <w:szCs w:val="24"/>
        </w:rPr>
        <w:t>系统操作时间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3.3</w:t>
      </w:r>
      <w:r>
        <w:rPr>
          <w:sz w:val="24"/>
          <w:szCs w:val="24"/>
        </w:rPr>
        <w:t>定量结果串表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:rsidR="00063EE5" w:rsidRDefault="00063EE5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:rsidR="00F6663E" w:rsidRDefault="00F6663E" w:rsidP="00063EE5">
      <w:pPr>
        <w:rPr>
          <w:sz w:val="24"/>
          <w:szCs w:val="24"/>
        </w:rPr>
      </w:pPr>
    </w:p>
    <w:p w:rsidR="00F6663E" w:rsidRPr="00C74F6C" w:rsidRDefault="00F6663E" w:rsidP="003C1F2F">
      <w:pPr>
        <w:outlineLvl w:val="1"/>
        <w:rPr>
          <w:color w:val="FF0000"/>
          <w:sz w:val="36"/>
          <w:szCs w:val="24"/>
        </w:rPr>
      </w:pPr>
      <w:bookmarkStart w:id="23" w:name="_Toc50057395"/>
      <w:r w:rsidRPr="00C74F6C">
        <w:rPr>
          <w:rFonts w:hint="eastAsia"/>
          <w:color w:val="FF0000"/>
          <w:sz w:val="36"/>
          <w:szCs w:val="24"/>
        </w:rPr>
        <w:t>14.</w:t>
      </w:r>
      <w:r w:rsidRPr="00C74F6C">
        <w:rPr>
          <w:rFonts w:hint="eastAsia"/>
          <w:color w:val="FF0000"/>
          <w:sz w:val="36"/>
          <w:szCs w:val="24"/>
        </w:rPr>
        <w:t>检验结果确认</w:t>
      </w:r>
      <w:bookmarkEnd w:id="23"/>
    </w:p>
    <w:p w:rsidR="00F6663E" w:rsidRDefault="00E712D9" w:rsidP="00063EE5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2312035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63E" w:rsidRDefault="00672D9E" w:rsidP="00063EE5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4496190" cy="2171888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96190" cy="217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</w:t>
      </w:r>
      <w:r>
        <w:rPr>
          <w:rFonts w:hint="eastAsia"/>
          <w:sz w:val="24"/>
          <w:szCs w:val="24"/>
        </w:rPr>
        <w:t>基础功能</w:t>
      </w:r>
    </w:p>
    <w:p w:rsidR="00931231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计算检验批的质量得分</w:t>
      </w:r>
      <w:r w:rsidR="00E712D9">
        <w:rPr>
          <w:rFonts w:hint="eastAsia"/>
          <w:sz w:val="24"/>
          <w:szCs w:val="24"/>
        </w:rPr>
        <w:t>：</w:t>
      </w:r>
      <w:r w:rsidRPr="008252CE">
        <w:rPr>
          <w:rFonts w:hint="eastAsia"/>
          <w:sz w:val="24"/>
          <w:szCs w:val="24"/>
        </w:rPr>
        <w:t>检验批质量得分</w:t>
      </w:r>
      <w:r w:rsidRPr="008252CE">
        <w:rPr>
          <w:rFonts w:hint="eastAsia"/>
          <w:sz w:val="24"/>
          <w:szCs w:val="24"/>
        </w:rPr>
        <w:t>=</w:t>
      </w:r>
      <w:r w:rsidRPr="008252CE">
        <w:rPr>
          <w:rFonts w:hint="eastAsia"/>
          <w:sz w:val="24"/>
          <w:szCs w:val="24"/>
        </w:rPr>
        <w:t>∑</w:t>
      </w:r>
      <w:r>
        <w:rPr>
          <w:rFonts w:hint="eastAsia"/>
          <w:sz w:val="24"/>
          <w:szCs w:val="24"/>
        </w:rPr>
        <w:t>（每个</w:t>
      </w:r>
      <w:r w:rsidRPr="008252CE">
        <w:rPr>
          <w:rFonts w:hint="eastAsia"/>
          <w:sz w:val="24"/>
          <w:szCs w:val="24"/>
        </w:rPr>
        <w:t>指标分值</w:t>
      </w:r>
      <w:r w:rsidRPr="008252CE">
        <w:rPr>
          <w:rFonts w:hint="eastAsia"/>
          <w:sz w:val="24"/>
          <w:szCs w:val="24"/>
        </w:rPr>
        <w:t>*</w:t>
      </w:r>
      <w:r w:rsidRPr="008252CE">
        <w:rPr>
          <w:rFonts w:hint="eastAsia"/>
          <w:sz w:val="24"/>
          <w:szCs w:val="24"/>
        </w:rPr>
        <w:t>权重</w:t>
      </w:r>
      <w:r w:rsidR="001644BC">
        <w:rPr>
          <w:rFonts w:hint="eastAsia"/>
          <w:sz w:val="24"/>
          <w:szCs w:val="24"/>
        </w:rPr>
        <w:t>/</w:t>
      </w:r>
      <w:r w:rsidR="001644BC">
        <w:rPr>
          <w:rFonts w:hint="eastAsia"/>
          <w:sz w:val="24"/>
          <w:szCs w:val="24"/>
        </w:rPr>
        <w:t>权重之和</w:t>
      </w:r>
      <w:r>
        <w:rPr>
          <w:rFonts w:hint="eastAsia"/>
          <w:sz w:val="24"/>
          <w:szCs w:val="24"/>
        </w:rPr>
        <w:t>）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</w:t>
      </w:r>
      <w:r w:rsidR="00E712D9">
        <w:rPr>
          <w:rFonts w:hint="eastAsia"/>
          <w:sz w:val="24"/>
          <w:szCs w:val="24"/>
        </w:rPr>
        <w:t>质量</w:t>
      </w:r>
      <w:r w:rsidR="00E712D9">
        <w:rPr>
          <w:sz w:val="24"/>
          <w:szCs w:val="24"/>
        </w:rPr>
        <w:t>得分字段中</w:t>
      </w:r>
    </w:p>
    <w:p w:rsidR="00931231" w:rsidRPr="008252CE" w:rsidRDefault="00931231" w:rsidP="009312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计算蛋白含量</w:t>
      </w:r>
      <w:r w:rsidR="00E712D9">
        <w:rPr>
          <w:rFonts w:hint="eastAsia"/>
          <w:sz w:val="24"/>
          <w:szCs w:val="24"/>
        </w:rPr>
        <w:t>：检查蛋白含量基础表，如果一个检验批细表中包含蛋白和水分两个指标的，</w:t>
      </w:r>
      <w:r w:rsidR="00E712D9" w:rsidRPr="00E712D9">
        <w:rPr>
          <w:sz w:val="24"/>
          <w:szCs w:val="24"/>
        </w:rPr>
        <w:t>蛋白含量</w:t>
      </w:r>
      <w:r w:rsidR="00E712D9">
        <w:rPr>
          <w:sz w:val="24"/>
          <w:szCs w:val="24"/>
        </w:rPr>
        <w:t>=</w:t>
      </w:r>
      <w:r w:rsidR="00E712D9" w:rsidRPr="00E712D9">
        <w:rPr>
          <w:sz w:val="24"/>
          <w:szCs w:val="24"/>
        </w:rPr>
        <w:t>（</w:t>
      </w:r>
      <w:r w:rsidR="00E712D9" w:rsidRPr="00E712D9">
        <w:rPr>
          <w:sz w:val="24"/>
          <w:szCs w:val="24"/>
        </w:rPr>
        <w:t>100-</w:t>
      </w:r>
      <w:r w:rsidR="00E712D9" w:rsidRPr="00E712D9">
        <w:rPr>
          <w:sz w:val="24"/>
          <w:szCs w:val="24"/>
        </w:rPr>
        <w:t>水分指标结果）</w:t>
      </w:r>
      <w:r w:rsidR="00E712D9" w:rsidRPr="00E712D9">
        <w:rPr>
          <w:sz w:val="24"/>
          <w:szCs w:val="24"/>
        </w:rPr>
        <w:t>*</w:t>
      </w:r>
      <w:r w:rsidR="00E712D9" w:rsidRPr="00E712D9">
        <w:rPr>
          <w:rFonts w:hint="eastAsia"/>
          <w:sz w:val="24"/>
          <w:szCs w:val="24"/>
        </w:rPr>
        <w:t>蛋白指标结果</w:t>
      </w:r>
      <w:r w:rsidR="00E712D9" w:rsidRPr="00E712D9">
        <w:rPr>
          <w:sz w:val="24"/>
          <w:szCs w:val="24"/>
        </w:rPr>
        <w:t>/100</w:t>
      </w:r>
      <w:r w:rsidR="00E712D9">
        <w:rPr>
          <w:rFonts w:hint="eastAsia"/>
          <w:sz w:val="24"/>
          <w:szCs w:val="24"/>
        </w:rPr>
        <w:t>；</w:t>
      </w:r>
      <w:r w:rsidR="00E712D9">
        <w:rPr>
          <w:sz w:val="24"/>
          <w:szCs w:val="24"/>
        </w:rPr>
        <w:t>如果只有蛋白质保的</w:t>
      </w:r>
      <w:r w:rsidR="00E712D9">
        <w:rPr>
          <w:rFonts w:hint="eastAsia"/>
          <w:sz w:val="24"/>
          <w:szCs w:val="24"/>
        </w:rPr>
        <w:t>，</w:t>
      </w:r>
      <w:r w:rsidR="00E712D9">
        <w:rPr>
          <w:sz w:val="24"/>
          <w:szCs w:val="24"/>
        </w:rPr>
        <w:t>蛋白含量</w:t>
      </w:r>
      <w:r w:rsidR="00E712D9">
        <w:rPr>
          <w:rFonts w:hint="eastAsia"/>
          <w:sz w:val="24"/>
          <w:szCs w:val="24"/>
        </w:rPr>
        <w:t>=</w:t>
      </w:r>
      <w:r w:rsidR="00E712D9">
        <w:rPr>
          <w:sz w:val="24"/>
          <w:szCs w:val="24"/>
        </w:rPr>
        <w:t>蛋白指标结果</w:t>
      </w:r>
      <w:r w:rsidR="00E712D9">
        <w:rPr>
          <w:rFonts w:hint="eastAsia"/>
          <w:sz w:val="24"/>
          <w:szCs w:val="24"/>
        </w:rPr>
        <w:t>。</w:t>
      </w:r>
      <w:r w:rsidR="00E712D9">
        <w:rPr>
          <w:sz w:val="24"/>
          <w:szCs w:val="24"/>
        </w:rPr>
        <w:t>计算好后写入检验批蛋白含量字段中</w:t>
      </w:r>
    </w:p>
    <w:p w:rsidR="00F6663E" w:rsidRDefault="00F6663E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46F0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查询：</w:t>
      </w:r>
      <w:r w:rsidR="002E6722">
        <w:rPr>
          <w:rFonts w:hint="eastAsia"/>
          <w:sz w:val="24"/>
          <w:szCs w:val="24"/>
        </w:rPr>
        <w:t>【一般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录入”和“送检”</w:t>
      </w:r>
      <w:r w:rsidR="002E6722">
        <w:rPr>
          <w:rFonts w:hint="eastAsia"/>
          <w:sz w:val="24"/>
          <w:szCs w:val="24"/>
        </w:rPr>
        <w:t>，且未做决策的</w:t>
      </w:r>
      <w:r w:rsidR="002E6722">
        <w:rPr>
          <w:sz w:val="24"/>
          <w:szCs w:val="24"/>
        </w:rPr>
        <w:t>数据</w:t>
      </w:r>
    </w:p>
    <w:p w:rsidR="00B063BC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紧急过账】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录入”和“送检”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数据</w:t>
      </w:r>
    </w:p>
    <w:p w:rsidR="002E6722" w:rsidRDefault="002E6722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确认：</w:t>
      </w:r>
      <w:r w:rsidR="00E712D9">
        <w:rPr>
          <w:rFonts w:hint="eastAsia"/>
          <w:sz w:val="24"/>
          <w:szCs w:val="24"/>
        </w:rPr>
        <w:t>检查细表“是否合格”是否有“不合格”数据，如果有，确认成功，且检验批状态为“确认”；如果没有，检查是否所有指标都录入结果，如果是，确认成功，且检验批状态为“确认”；如果有一个或以上指标没有录入结果，报错“还有指标未录入结果”，</w:t>
      </w:r>
      <w:r w:rsidR="000217AF">
        <w:rPr>
          <w:rFonts w:hint="eastAsia"/>
          <w:sz w:val="24"/>
          <w:szCs w:val="24"/>
        </w:rPr>
        <w:t>记录确认人、确认人姓名、确认时间</w:t>
      </w:r>
    </w:p>
    <w:p w:rsidR="001B6FB6" w:rsidRDefault="0070013B" w:rsidP="001B6F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931231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</w:t>
      </w:r>
      <w:r>
        <w:rPr>
          <w:rFonts w:hint="eastAsia"/>
          <w:sz w:val="24"/>
          <w:szCs w:val="24"/>
        </w:rPr>
        <w:t>查询条件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一般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紧急过账：检验批没有决策的表示一般检验批，检验批上有决策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S</w:t>
      </w:r>
      <w:r>
        <w:rPr>
          <w:sz w:val="24"/>
          <w:szCs w:val="24"/>
        </w:rPr>
        <w:t>的为紧急过账检验批</w:t>
      </w:r>
    </w:p>
    <w:p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70013B" w:rsidRPr="003B287C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70013B" w:rsidRPr="00F247DE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70013B" w:rsidRPr="00F247DE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70013B" w:rsidRDefault="0070013B" w:rsidP="0070013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是否全检：非必填，下拉选择（已录</w:t>
      </w:r>
      <w:proofErr w:type="gramStart"/>
      <w:r>
        <w:rPr>
          <w:rFonts w:hint="eastAsia"/>
          <w:sz w:val="24"/>
          <w:szCs w:val="24"/>
        </w:rPr>
        <w:t>完整</w:t>
      </w:r>
      <w:r>
        <w:rPr>
          <w:rFonts w:hint="eastAsia"/>
          <w:sz w:val="24"/>
          <w:szCs w:val="24"/>
        </w:rPr>
        <w:t>/</w:t>
      </w:r>
      <w:proofErr w:type="gramEnd"/>
      <w:r>
        <w:rPr>
          <w:rFonts w:hint="eastAsia"/>
          <w:sz w:val="24"/>
          <w:szCs w:val="24"/>
        </w:rPr>
        <w:t>未录完整），默认已录完整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已录完整】：所有</w:t>
      </w:r>
      <w:r w:rsidR="00672D9E">
        <w:rPr>
          <w:rFonts w:hint="eastAsia"/>
          <w:sz w:val="24"/>
          <w:szCs w:val="24"/>
        </w:rPr>
        <w:t>细表行项目评估结果都有值</w:t>
      </w:r>
    </w:p>
    <w:p w:rsidR="00505B88" w:rsidRDefault="00505B88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未录完整】：有一个或以上的</w:t>
      </w:r>
      <w:r w:rsidR="00672D9E">
        <w:rPr>
          <w:rFonts w:hint="eastAsia"/>
          <w:sz w:val="24"/>
          <w:szCs w:val="24"/>
        </w:rPr>
        <w:t>细表行项目评估结果没有值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</w:t>
      </w:r>
      <w:r>
        <w:rPr>
          <w:rFonts w:hint="eastAsia"/>
          <w:sz w:val="24"/>
          <w:szCs w:val="24"/>
        </w:rPr>
        <w:t>字段</w:t>
      </w:r>
    </w:p>
    <w:p w:rsidR="0070013B" w:rsidRDefault="0070013B" w:rsidP="00063E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1</w:t>
      </w:r>
      <w:r>
        <w:rPr>
          <w:rFonts w:hint="eastAsia"/>
          <w:sz w:val="24"/>
          <w:szCs w:val="24"/>
        </w:rPr>
        <w:t>主表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Pr="008256B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2</w:t>
      </w:r>
      <w:r>
        <w:rPr>
          <w:rFonts w:hint="eastAsia"/>
          <w:sz w:val="24"/>
          <w:szCs w:val="24"/>
        </w:rPr>
        <w:t>细表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E459A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根据查询条件带出</w:t>
      </w:r>
    </w:p>
    <w:p w:rsidR="0070013B" w:rsidRPr="005F628F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5818AF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根据查询条件带出</w:t>
      </w:r>
    </w:p>
    <w:p w:rsidR="005818AF" w:rsidRDefault="005818AF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163CDD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人：不可修改，记录保存时系统操作人工号</w:t>
      </w:r>
      <w:r>
        <w:rPr>
          <w:sz w:val="24"/>
          <w:szCs w:val="24"/>
        </w:rPr>
        <w:t xml:space="preserve"> 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163CDD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人姓名：不可修改，记录保存时系统操作人姓名</w:t>
      </w:r>
    </w:p>
    <w:p w:rsidR="0070013B" w:rsidRDefault="0070013B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7B445A">
        <w:rPr>
          <w:rFonts w:hint="eastAsia"/>
          <w:sz w:val="24"/>
          <w:szCs w:val="24"/>
        </w:rPr>
        <w:t>1</w:t>
      </w:r>
      <w:r w:rsidR="005818A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r w:rsidR="00163CDD"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时间：不可修改，记录保存时系统操作时间</w:t>
      </w:r>
    </w:p>
    <w:p w:rsidR="00B063BC" w:rsidRDefault="00B063BC" w:rsidP="00B063BC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8E459A">
        <w:rPr>
          <w:sz w:val="24"/>
          <w:szCs w:val="24"/>
        </w:rPr>
        <w:t>4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B063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B063BC" w:rsidRDefault="00B063BC" w:rsidP="0070013B">
      <w:pPr>
        <w:rPr>
          <w:sz w:val="24"/>
          <w:szCs w:val="24"/>
        </w:rPr>
      </w:pPr>
    </w:p>
    <w:p w:rsidR="003C1F2F" w:rsidRDefault="003C1F2F" w:rsidP="00323455">
      <w:pPr>
        <w:outlineLvl w:val="1"/>
        <w:rPr>
          <w:sz w:val="24"/>
          <w:szCs w:val="24"/>
        </w:rPr>
      </w:pPr>
      <w:bookmarkStart w:id="24" w:name="_Toc50057396"/>
      <w:r>
        <w:rPr>
          <w:rFonts w:hint="eastAsia"/>
          <w:sz w:val="24"/>
          <w:szCs w:val="24"/>
        </w:rPr>
        <w:t>15.</w:t>
      </w:r>
      <w:r>
        <w:rPr>
          <w:rFonts w:hint="eastAsia"/>
          <w:sz w:val="24"/>
          <w:szCs w:val="24"/>
        </w:rPr>
        <w:t>检验批决策</w:t>
      </w:r>
      <w:bookmarkEnd w:id="24"/>
    </w:p>
    <w:p w:rsidR="003C1F2F" w:rsidRDefault="007C56D7" w:rsidP="0070013B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447925"/>
            <wp:effectExtent l="0" t="0" r="254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.1</w:t>
      </w:r>
      <w:r>
        <w:rPr>
          <w:sz w:val="24"/>
          <w:szCs w:val="24"/>
        </w:rPr>
        <w:t>基础功能</w:t>
      </w:r>
    </w:p>
    <w:p w:rsidR="007C56D7" w:rsidRDefault="007C56D7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7C56D7">
        <w:rPr>
          <w:rFonts w:hint="eastAsia"/>
          <w:b/>
          <w:sz w:val="24"/>
          <w:szCs w:val="24"/>
        </w:rPr>
        <w:t>参考检验批查找规则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参考检验批物料、供应商、生产商、供应商批次和生产日期与选中检验批一致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参考检验批</w:t>
      </w:r>
      <w:r>
        <w:rPr>
          <w:sz w:val="24"/>
          <w:szCs w:val="24"/>
        </w:rPr>
        <w:t>决策不为</w:t>
      </w:r>
      <w:r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”</w:t>
      </w:r>
    </w:p>
    <w:p w:rsid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检验计划号和检验计划版本号与选中检验批一致</w:t>
      </w:r>
      <w:r w:rsidR="00452B20">
        <w:rPr>
          <w:rFonts w:hint="eastAsia"/>
          <w:sz w:val="24"/>
          <w:szCs w:val="24"/>
        </w:rPr>
        <w:t>或参考检验批物料对应的检验计划唯一</w:t>
      </w:r>
    </w:p>
    <w:p w:rsidR="007C56D7" w:rsidRPr="007C56D7" w:rsidRDefault="007C56D7" w:rsidP="007C56D7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参考检验批不循环参考（参考检验批主表“参考检验批”字段为空）</w:t>
      </w:r>
    </w:p>
    <w:p w:rsidR="007C56D7" w:rsidRDefault="00452B20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满足以上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个条件的所有检验批在参考检验批下拉显示</w:t>
      </w:r>
    </w:p>
    <w:p w:rsidR="00BB483C" w:rsidRDefault="00BB483C" w:rsidP="007001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397EDB">
        <w:rPr>
          <w:sz w:val="24"/>
          <w:szCs w:val="24"/>
        </w:rPr>
        <w:t>未做决策的检验批</w:t>
      </w:r>
      <w:r w:rsidR="00225A00">
        <w:rPr>
          <w:rFonts w:hint="eastAsia"/>
          <w:sz w:val="24"/>
          <w:szCs w:val="24"/>
        </w:rPr>
        <w:t>，</w:t>
      </w:r>
      <w:r w:rsidR="00225A00" w:rsidRPr="00452B20">
        <w:rPr>
          <w:sz w:val="24"/>
          <w:szCs w:val="24"/>
          <w:highlight w:val="yellow"/>
        </w:rPr>
        <w:t>或者已有决策</w:t>
      </w:r>
      <w:r w:rsidR="00225A00" w:rsidRPr="00452B20">
        <w:rPr>
          <w:rFonts w:hint="eastAsia"/>
          <w:sz w:val="24"/>
          <w:szCs w:val="24"/>
          <w:highlight w:val="yellow"/>
        </w:rPr>
        <w:t>，</w:t>
      </w:r>
      <w:r w:rsidR="00225A00" w:rsidRPr="00452B20">
        <w:rPr>
          <w:sz w:val="24"/>
          <w:szCs w:val="24"/>
          <w:highlight w:val="yellow"/>
        </w:rPr>
        <w:t>但是扣罚通知单状态为</w:t>
      </w:r>
      <w:r w:rsidR="00225A00" w:rsidRPr="00452B20">
        <w:rPr>
          <w:rFonts w:hint="eastAsia"/>
          <w:sz w:val="24"/>
          <w:szCs w:val="24"/>
          <w:highlight w:val="yellow"/>
        </w:rPr>
        <w:t>“退回”的检验批</w:t>
      </w:r>
    </w:p>
    <w:p w:rsidR="00452B20" w:rsidRDefault="00BB483C" w:rsidP="00452B2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2B20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452B20">
        <w:rPr>
          <w:rFonts w:hint="eastAsia"/>
          <w:sz w:val="24"/>
          <w:szCs w:val="24"/>
        </w:rPr>
        <w:t>1</w:t>
      </w:r>
      <w:r w:rsidR="00452B20">
        <w:rPr>
          <w:rFonts w:hint="eastAsia"/>
          <w:sz w:val="24"/>
          <w:szCs w:val="24"/>
        </w:rPr>
        <w:t>）如果决策代码为“</w:t>
      </w:r>
      <w:r w:rsidR="00452B20">
        <w:rPr>
          <w:rFonts w:hint="eastAsia"/>
          <w:sz w:val="24"/>
          <w:szCs w:val="24"/>
        </w:rPr>
        <w:t>S</w:t>
      </w:r>
      <w:r w:rsidR="00452B20">
        <w:rPr>
          <w:rFonts w:hint="eastAsia"/>
          <w:sz w:val="24"/>
          <w:szCs w:val="24"/>
        </w:rPr>
        <w:t>”，报错“请申请紧急过账”；</w:t>
      </w:r>
      <w:r w:rsidR="009756EA">
        <w:rPr>
          <w:rFonts w:hint="eastAsia"/>
          <w:sz w:val="24"/>
          <w:szCs w:val="24"/>
        </w:rPr>
        <w:t>如果不是，进入下一步检查</w:t>
      </w:r>
    </w:p>
    <w:p w:rsidR="00452B20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452B20">
        <w:rPr>
          <w:rFonts w:hint="eastAsia"/>
          <w:sz w:val="24"/>
          <w:szCs w:val="24"/>
        </w:rPr>
        <w:t>如果决策代码不为“</w:t>
      </w:r>
      <w:r w:rsidR="00452B20">
        <w:rPr>
          <w:rFonts w:hint="eastAsia"/>
          <w:sz w:val="24"/>
          <w:szCs w:val="24"/>
        </w:rPr>
        <w:t>A</w:t>
      </w:r>
      <w:r w:rsidR="00452B20">
        <w:rPr>
          <w:rFonts w:hint="eastAsia"/>
          <w:sz w:val="24"/>
          <w:szCs w:val="24"/>
        </w:rPr>
        <w:t>”或“</w:t>
      </w:r>
      <w:r w:rsidR="00452B20">
        <w:rPr>
          <w:rFonts w:hint="eastAsia"/>
          <w:sz w:val="24"/>
          <w:szCs w:val="24"/>
        </w:rPr>
        <w:t>Z</w:t>
      </w:r>
      <w:r w:rsidR="00452B20">
        <w:rPr>
          <w:rFonts w:hint="eastAsia"/>
          <w:sz w:val="24"/>
          <w:szCs w:val="24"/>
        </w:rPr>
        <w:t>”，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备注没有填写，报错“请填写决策备注”；如果决策代码是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Z</w:t>
      </w:r>
      <w:r>
        <w:rPr>
          <w:rFonts w:hint="eastAsia"/>
          <w:sz w:val="24"/>
          <w:szCs w:val="24"/>
        </w:rPr>
        <w:t>”，进入下一步检查</w:t>
      </w:r>
    </w:p>
    <w:p w:rsidR="007E6C2C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如果</w:t>
      </w:r>
      <w:r>
        <w:rPr>
          <w:sz w:val="24"/>
          <w:szCs w:val="24"/>
        </w:rPr>
        <w:t>没有选择参考检验批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检查检验批状态是否为</w:t>
      </w:r>
      <w:r>
        <w:rPr>
          <w:rFonts w:hint="eastAsia"/>
          <w:sz w:val="24"/>
          <w:szCs w:val="24"/>
        </w:rPr>
        <w:t>“确认”，如果不是，报错“请先确认检验结果”；如果</w:t>
      </w:r>
      <w:r>
        <w:rPr>
          <w:sz w:val="24"/>
          <w:szCs w:val="24"/>
        </w:rPr>
        <w:t>检验批状态</w:t>
      </w:r>
      <w:r>
        <w:rPr>
          <w:rFonts w:hint="eastAsia"/>
          <w:sz w:val="24"/>
          <w:szCs w:val="24"/>
        </w:rPr>
        <w:t>是“确认”，保存决策信息且检验批状态为“审核”。如果选择参考检验批，保存决策信息且检验批状态为“参考”</w:t>
      </w:r>
    </w:p>
    <w:p w:rsidR="009756EA" w:rsidRPr="009756EA" w:rsidRDefault="009756EA" w:rsidP="009756EA">
      <w:pPr>
        <w:ind w:firstLineChars="500" w:firstLine="1200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705631">
        <w:rPr>
          <w:rFonts w:hint="eastAsia"/>
          <w:sz w:val="24"/>
          <w:szCs w:val="24"/>
          <w:highlight w:val="yellow"/>
        </w:rPr>
        <w:t>没有参考检验批的，</w:t>
      </w:r>
      <w:r>
        <w:rPr>
          <w:rFonts w:hint="eastAsia"/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A</w:t>
      </w:r>
      <w:r>
        <w:rPr>
          <w:sz w:val="24"/>
          <w:szCs w:val="24"/>
        </w:rPr>
        <w:t>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入库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B,C,D</w:t>
      </w:r>
      <w:r>
        <w:rPr>
          <w:rFonts w:hint="eastAsia"/>
          <w:sz w:val="24"/>
          <w:szCs w:val="24"/>
        </w:rPr>
        <w:t>，入库</w:t>
      </w:r>
      <w:r>
        <w:rPr>
          <w:sz w:val="24"/>
          <w:szCs w:val="24"/>
        </w:rPr>
        <w:t>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（无扣罚），入库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退货数量，退</w:t>
      </w:r>
      <w:r>
        <w:rPr>
          <w:rFonts w:hint="eastAsia"/>
          <w:sz w:val="24"/>
          <w:szCs w:val="24"/>
        </w:rPr>
        <w:lastRenderedPageBreak/>
        <w:t>货数量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扣罚总数；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R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退货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决策代码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冲销数量</w:t>
      </w:r>
      <w:r>
        <w:rPr>
          <w:rFonts w:hint="eastAsia"/>
          <w:sz w:val="24"/>
          <w:szCs w:val="24"/>
        </w:rPr>
        <w:t>=</w:t>
      </w:r>
      <w:proofErr w:type="gramStart"/>
      <w:r>
        <w:rPr>
          <w:sz w:val="24"/>
          <w:szCs w:val="24"/>
        </w:rPr>
        <w:t>请检数量</w:t>
      </w:r>
      <w:proofErr w:type="gramEnd"/>
      <w:r w:rsidR="00705631">
        <w:rPr>
          <w:rFonts w:hint="eastAsia"/>
          <w:sz w:val="24"/>
          <w:szCs w:val="24"/>
        </w:rPr>
        <w:t>。</w:t>
      </w:r>
      <w:r w:rsidR="00705631" w:rsidRPr="00705631">
        <w:rPr>
          <w:rFonts w:hint="eastAsia"/>
          <w:sz w:val="24"/>
          <w:szCs w:val="24"/>
          <w:highlight w:val="yellow"/>
        </w:rPr>
        <w:t>有参考检验批是否扣罚</w:t>
      </w:r>
    </w:p>
    <w:p w:rsidR="006E13BD" w:rsidRDefault="006E13BD" w:rsidP="006E13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:rsidR="006E13BD" w:rsidRDefault="006E13BD" w:rsidP="006E13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2</w:t>
      </w:r>
      <w:r>
        <w:rPr>
          <w:rFonts w:hint="eastAsia"/>
          <w:sz w:val="24"/>
          <w:szCs w:val="24"/>
        </w:rPr>
        <w:t>查询条件</w:t>
      </w:r>
    </w:p>
    <w:p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:rsidR="00243C96" w:rsidRPr="003B287C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:rsidR="00243C96" w:rsidRPr="00F247DE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1327E1">
        <w:rPr>
          <w:rFonts w:hint="eastAsia"/>
          <w:sz w:val="24"/>
          <w:szCs w:val="24"/>
        </w:rPr>
        <w:t>物料大类：必选，下拉选择（原辅料</w:t>
      </w:r>
      <w:r w:rsidR="001327E1">
        <w:rPr>
          <w:rFonts w:hint="eastAsia"/>
          <w:sz w:val="24"/>
          <w:szCs w:val="24"/>
        </w:rPr>
        <w:t>/</w:t>
      </w:r>
      <w:r w:rsidR="001327E1">
        <w:rPr>
          <w:rFonts w:hint="eastAsia"/>
          <w:sz w:val="24"/>
          <w:szCs w:val="24"/>
        </w:rPr>
        <w:t>包材）</w:t>
      </w:r>
    </w:p>
    <w:p w:rsidR="00243C96" w:rsidRPr="00F247DE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物料代码：非必填，用户填写，模糊查询</w:t>
      </w:r>
    </w:p>
    <w:p w:rsidR="00243C96" w:rsidRDefault="00243C96" w:rsidP="00243C96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物料名称：非必填，用户填写，模糊查询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5.3</w:t>
      </w:r>
      <w:r>
        <w:rPr>
          <w:sz w:val="24"/>
          <w:szCs w:val="24"/>
        </w:rPr>
        <w:t>字段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.1</w:t>
      </w:r>
      <w:r>
        <w:rPr>
          <w:rFonts w:hint="eastAsia"/>
          <w:sz w:val="24"/>
          <w:szCs w:val="24"/>
        </w:rPr>
        <w:t>主表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入库工厂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入库工厂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入库库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物料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物料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基本单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次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供应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供应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供应商批次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生产日期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商代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生产商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Pr="008256B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批创建</w:t>
      </w:r>
      <w:proofErr w:type="gramEnd"/>
      <w:r>
        <w:rPr>
          <w:rFonts w:hint="eastAsia"/>
          <w:sz w:val="24"/>
          <w:szCs w:val="24"/>
        </w:rPr>
        <w:t>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.3.2</w:t>
      </w:r>
      <w:r>
        <w:rPr>
          <w:rFonts w:hint="eastAsia"/>
          <w:sz w:val="24"/>
          <w:szCs w:val="24"/>
        </w:rPr>
        <w:t>细表</w:t>
      </w:r>
    </w:p>
    <w:p w:rsidR="008E459A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：必填，下拉选择（字典表，带出代码和描述）</w:t>
      </w:r>
    </w:p>
    <w:p w:rsidR="008E459A" w:rsidRDefault="008E459A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备注：非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决策必填，</w:t>
      </w:r>
      <w:r w:rsidR="001F5875">
        <w:rPr>
          <w:rFonts w:hint="eastAsia"/>
          <w:sz w:val="24"/>
          <w:szCs w:val="24"/>
        </w:rPr>
        <w:t>手工填写，字符串</w:t>
      </w:r>
    </w:p>
    <w:p w:rsidR="001F5875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参考检验批：</w:t>
      </w:r>
      <w:r w:rsidR="005C6038">
        <w:rPr>
          <w:rFonts w:hint="eastAsia"/>
          <w:sz w:val="24"/>
          <w:szCs w:val="24"/>
        </w:rPr>
        <w:t>非必选，下拉选择（参考检验批查找规则）</w:t>
      </w:r>
    </w:p>
    <w:p w:rsidR="00243C96" w:rsidRDefault="001F5875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243C96">
        <w:rPr>
          <w:rFonts w:hint="eastAsia"/>
          <w:sz w:val="24"/>
          <w:szCs w:val="24"/>
        </w:rPr>
        <w:t>检验批：不可修改，</w:t>
      </w:r>
      <w:r w:rsidR="00243C96" w:rsidRPr="00F247DE">
        <w:rPr>
          <w:rFonts w:hint="eastAsia"/>
          <w:sz w:val="24"/>
          <w:szCs w:val="24"/>
        </w:rPr>
        <w:t>根据</w:t>
      </w:r>
      <w:r w:rsidR="00243C96">
        <w:rPr>
          <w:rFonts w:hint="eastAsia"/>
          <w:sz w:val="24"/>
          <w:szCs w:val="24"/>
        </w:rPr>
        <w:t>查询条件</w:t>
      </w:r>
      <w:r w:rsidR="00243C96"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1F5875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性结果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结果描述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：不可修改，根据查询条件带出</w:t>
      </w:r>
    </w:p>
    <w:p w:rsidR="00243C96" w:rsidRPr="005F628F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 w:rsidR="002024BE"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定量结果串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等级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分值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评估结果：不可修改，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rFonts w:hint="eastAsia"/>
          <w:sz w:val="24"/>
          <w:szCs w:val="24"/>
        </w:rPr>
        <w:t>1</w:t>
      </w:r>
      <w:r w:rsidR="002024BE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是否合格：不可修改，根据查询条件带出</w:t>
      </w:r>
    </w:p>
    <w:p w:rsidR="002024BE" w:rsidRDefault="002024BE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：不可修改，记录保存时系统操作人工号</w:t>
      </w:r>
      <w:r>
        <w:rPr>
          <w:sz w:val="24"/>
          <w:szCs w:val="24"/>
        </w:rPr>
        <w:t xml:space="preserve"> 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人姓名：不可修改，记录保存时系统操作人姓名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024BE"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</w:t>
      </w:r>
      <w:r w:rsidR="008E459A">
        <w:rPr>
          <w:rFonts w:hint="eastAsia"/>
          <w:sz w:val="24"/>
          <w:szCs w:val="24"/>
        </w:rPr>
        <w:t>决策</w:t>
      </w:r>
      <w:r>
        <w:rPr>
          <w:rFonts w:hint="eastAsia"/>
          <w:sz w:val="24"/>
          <w:szCs w:val="24"/>
        </w:rPr>
        <w:t>时间：不可修改，记录保存时系统操作时间</w:t>
      </w:r>
    </w:p>
    <w:p w:rsidR="00243C96" w:rsidRDefault="00243C96" w:rsidP="00243C96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1F5875">
        <w:rPr>
          <w:sz w:val="24"/>
          <w:szCs w:val="24"/>
        </w:rPr>
        <w:t>5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243C96" w:rsidRDefault="00243C96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:rsidR="00910B35" w:rsidRDefault="00910B35" w:rsidP="00243C96">
      <w:pPr>
        <w:rPr>
          <w:sz w:val="24"/>
          <w:szCs w:val="24"/>
        </w:rPr>
      </w:pPr>
    </w:p>
    <w:p w:rsidR="000260E0" w:rsidRDefault="000260E0" w:rsidP="00243C9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</w:t>
      </w:r>
      <w:r>
        <w:rPr>
          <w:rFonts w:hint="eastAsia"/>
          <w:sz w:val="24"/>
          <w:szCs w:val="24"/>
        </w:rPr>
        <w:t>报告单打印</w:t>
      </w:r>
    </w:p>
    <w:p w:rsidR="000260E0" w:rsidRDefault="004D1423" w:rsidP="00243C96">
      <w:pPr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2543810"/>
            <wp:effectExtent l="0" t="0" r="2540" b="889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423" w:rsidRDefault="004D1423" w:rsidP="00243C96">
      <w:pPr>
        <w:rPr>
          <w:sz w:val="24"/>
          <w:szCs w:val="24"/>
        </w:rPr>
      </w:pPr>
    </w:p>
    <w:p w:rsidR="004D1423" w:rsidRDefault="004D1423" w:rsidP="00243C96">
      <w:pPr>
        <w:rPr>
          <w:sz w:val="24"/>
          <w:szCs w:val="24"/>
        </w:rPr>
      </w:pPr>
    </w:p>
    <w:p w:rsidR="00910B35" w:rsidRDefault="00910B35" w:rsidP="00910B35">
      <w:pPr>
        <w:rPr>
          <w:sz w:val="24"/>
          <w:szCs w:val="24"/>
        </w:rPr>
      </w:pPr>
      <w:r w:rsidRPr="007E6C2C">
        <w:rPr>
          <w:b/>
          <w:sz w:val="24"/>
          <w:szCs w:val="24"/>
        </w:rPr>
        <w:t>按质折扣生成规则</w:t>
      </w:r>
      <w:r>
        <w:rPr>
          <w:rFonts w:hint="eastAsia"/>
          <w:sz w:val="24"/>
          <w:szCs w:val="24"/>
        </w:rPr>
        <w:t>：如果检验批决策满足按质折扣（字典表），生成按质折扣通知单主表。检查每个指标是否符合扣罚标准（按质折扣扣罚标准），如果符合，</w:t>
      </w:r>
      <w:r w:rsidR="00C71EBE">
        <w:rPr>
          <w:rFonts w:hint="eastAsia"/>
          <w:sz w:val="24"/>
          <w:szCs w:val="24"/>
        </w:rPr>
        <w:t>按照扣罚公式计算扣罚数量，</w:t>
      </w:r>
      <w:r>
        <w:rPr>
          <w:rFonts w:hint="eastAsia"/>
          <w:sz w:val="24"/>
          <w:szCs w:val="24"/>
        </w:rPr>
        <w:t>生成一条数据在按质折扣通知单细表，主细表全部生成后计算总扣罚数量</w:t>
      </w:r>
    </w:p>
    <w:p w:rsidR="001C5DF9" w:rsidRDefault="00C71EBE" w:rsidP="00910B35">
      <w:pPr>
        <w:rPr>
          <w:sz w:val="24"/>
          <w:szCs w:val="24"/>
        </w:rPr>
      </w:pPr>
      <w:r>
        <w:rPr>
          <w:sz w:val="24"/>
          <w:szCs w:val="24"/>
        </w:rPr>
        <w:t>主表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</w:t>
      </w:r>
      <w:r w:rsidR="00225A00">
        <w:rPr>
          <w:rFonts w:hint="eastAsia"/>
          <w:sz w:val="24"/>
          <w:szCs w:val="24"/>
        </w:rPr>
        <w:t>：不可修改，年月</w:t>
      </w:r>
      <w:r w:rsidR="00225A00">
        <w:rPr>
          <w:rFonts w:hint="eastAsia"/>
          <w:sz w:val="24"/>
          <w:szCs w:val="24"/>
        </w:rPr>
        <w:t>+</w:t>
      </w:r>
      <w:r w:rsidR="00225A00">
        <w:rPr>
          <w:sz w:val="24"/>
          <w:szCs w:val="24"/>
        </w:rPr>
        <w:t>6</w:t>
      </w:r>
      <w:r w:rsidR="00225A00">
        <w:rPr>
          <w:sz w:val="24"/>
          <w:szCs w:val="24"/>
        </w:rPr>
        <w:t>位自然数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225A00">
        <w:rPr>
          <w:rFonts w:hint="eastAsia"/>
          <w:sz w:val="24"/>
          <w:szCs w:val="24"/>
        </w:rPr>
        <w:t>采购订单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采购订单项目号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工厂</w:t>
      </w:r>
      <w:proofErr w:type="gramEnd"/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工厂</w:t>
      </w:r>
      <w:proofErr w:type="gramEnd"/>
      <w:r>
        <w:rPr>
          <w:rFonts w:hint="eastAsia"/>
          <w:sz w:val="24"/>
          <w:szCs w:val="24"/>
        </w:rPr>
        <w:t>名称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供应商代码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供应商名称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C71EBE" w:rsidRDefault="00C71EBE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批决策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191700" w:rsidRDefault="00191700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生成时间</w:t>
      </w:r>
      <w:r w:rsidR="00225A00">
        <w:rPr>
          <w:rFonts w:hint="eastAsia"/>
          <w:sz w:val="24"/>
          <w:szCs w:val="24"/>
        </w:rPr>
        <w:t>：不可修改，决策时间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备注</w:t>
      </w:r>
      <w:r w:rsidR="00225A00">
        <w:rPr>
          <w:rFonts w:hint="eastAsia"/>
          <w:sz w:val="24"/>
          <w:szCs w:val="24"/>
        </w:rPr>
        <w:t>：非必填，手工填写，字符串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确认人</w:t>
      </w:r>
      <w:r w:rsidR="00225A00">
        <w:rPr>
          <w:rFonts w:hint="eastAsia"/>
          <w:sz w:val="24"/>
          <w:szCs w:val="24"/>
        </w:rPr>
        <w:t>：不可修改，审核操作人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确认人姓名</w:t>
      </w:r>
      <w:r w:rsidR="00225A00">
        <w:rPr>
          <w:rFonts w:hint="eastAsia"/>
          <w:sz w:val="24"/>
          <w:szCs w:val="24"/>
        </w:rPr>
        <w:t>：不可修改，审核操作人姓名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确认时间</w:t>
      </w:r>
      <w:r w:rsidR="00225A00">
        <w:rPr>
          <w:rFonts w:hint="eastAsia"/>
          <w:sz w:val="24"/>
          <w:szCs w:val="24"/>
        </w:rPr>
        <w:t>：不可修改，审核操作时间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扣罚总数</w:t>
      </w:r>
      <w:r w:rsidR="00225A00">
        <w:rPr>
          <w:rFonts w:hint="eastAsia"/>
          <w:sz w:val="24"/>
          <w:szCs w:val="24"/>
        </w:rPr>
        <w:t>：不可修改，细表中扣罚数量总和</w:t>
      </w:r>
    </w:p>
    <w:p w:rsidR="00225A00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免费订单</w:t>
      </w:r>
      <w:r w:rsidR="00225A00">
        <w:rPr>
          <w:rFonts w:hint="eastAsia"/>
          <w:sz w:val="24"/>
          <w:szCs w:val="24"/>
        </w:rPr>
        <w:t>：不可修改，仓库入库时写入</w:t>
      </w:r>
    </w:p>
    <w:p w:rsidR="00225A00" w:rsidRDefault="00225A00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状态：不可修改，生成时为“未确认”，另外还有“确认”、“退回”、“作废”</w:t>
      </w:r>
    </w:p>
    <w:p w:rsidR="00485C0B" w:rsidRDefault="00485C0B" w:rsidP="00910B35">
      <w:pPr>
        <w:rPr>
          <w:sz w:val="24"/>
          <w:szCs w:val="24"/>
        </w:rPr>
      </w:pPr>
      <w:r>
        <w:rPr>
          <w:sz w:val="24"/>
          <w:szCs w:val="24"/>
        </w:rPr>
        <w:t>细表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通知单号</w:t>
      </w:r>
      <w:r w:rsidR="00225A00">
        <w:rPr>
          <w:rFonts w:hint="eastAsia"/>
          <w:sz w:val="24"/>
          <w:szCs w:val="24"/>
        </w:rPr>
        <w:t>：不可修改，从细表中带出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扣罚指标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扣罚指标描述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225A00" w:rsidRDefault="00225A00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决策时写入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25A00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结果</w:t>
      </w:r>
      <w:r w:rsidR="00225A00">
        <w:rPr>
          <w:rFonts w:hint="eastAsia"/>
          <w:sz w:val="24"/>
          <w:szCs w:val="24"/>
        </w:rPr>
        <w:t>：不可修改，决策时写入</w:t>
      </w:r>
    </w:p>
    <w:p w:rsidR="00485C0B" w:rsidRDefault="00485C0B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25A00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扣罚数量</w:t>
      </w:r>
      <w:r w:rsidR="00225A00">
        <w:rPr>
          <w:rFonts w:hint="eastAsia"/>
          <w:sz w:val="24"/>
          <w:szCs w:val="24"/>
        </w:rPr>
        <w:t>：不可修改，根据扣罚公式或扣罚比例计算</w:t>
      </w:r>
    </w:p>
    <w:p w:rsidR="00A07543" w:rsidRDefault="00A07543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25A0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="006F3B7A">
        <w:rPr>
          <w:rFonts w:hint="eastAsia"/>
          <w:sz w:val="24"/>
          <w:szCs w:val="24"/>
        </w:rPr>
        <w:t>定性</w:t>
      </w:r>
      <w:r>
        <w:rPr>
          <w:rFonts w:hint="eastAsia"/>
          <w:sz w:val="24"/>
          <w:szCs w:val="24"/>
        </w:rPr>
        <w:t>扣罚项</w:t>
      </w:r>
      <w:r w:rsidR="00225A00">
        <w:rPr>
          <w:rFonts w:hint="eastAsia"/>
          <w:sz w:val="24"/>
          <w:szCs w:val="24"/>
        </w:rPr>
        <w:t>：不可修改，根据扣罚指标从扣罚</w:t>
      </w:r>
      <w:proofErr w:type="gramStart"/>
      <w:r w:rsidR="00225A00">
        <w:rPr>
          <w:rFonts w:hint="eastAsia"/>
          <w:sz w:val="24"/>
          <w:szCs w:val="24"/>
        </w:rPr>
        <w:t>主数据</w:t>
      </w:r>
      <w:proofErr w:type="gramEnd"/>
      <w:r w:rsidR="00225A00">
        <w:rPr>
          <w:rFonts w:hint="eastAsia"/>
          <w:sz w:val="24"/>
          <w:szCs w:val="24"/>
        </w:rPr>
        <w:t>中带出</w:t>
      </w:r>
    </w:p>
    <w:p w:rsidR="00A07543" w:rsidRDefault="00A07543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25A00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6F3B7A">
        <w:rPr>
          <w:rFonts w:hint="eastAsia"/>
          <w:sz w:val="24"/>
          <w:szCs w:val="24"/>
        </w:rPr>
        <w:t>扣罚下限</w:t>
      </w:r>
      <w:r w:rsidR="00225A00">
        <w:rPr>
          <w:rFonts w:hint="eastAsia"/>
          <w:sz w:val="24"/>
          <w:szCs w:val="24"/>
        </w:rPr>
        <w:t>：不可修改，根据扣罚指标从扣罚</w:t>
      </w:r>
      <w:proofErr w:type="gramStart"/>
      <w:r w:rsidR="00225A00">
        <w:rPr>
          <w:rFonts w:hint="eastAsia"/>
          <w:sz w:val="24"/>
          <w:szCs w:val="24"/>
        </w:rPr>
        <w:t>主数据</w:t>
      </w:r>
      <w:proofErr w:type="gramEnd"/>
      <w:r w:rsidR="00225A00">
        <w:rPr>
          <w:rFonts w:hint="eastAsia"/>
          <w:sz w:val="24"/>
          <w:szCs w:val="24"/>
        </w:rPr>
        <w:t>中带出</w:t>
      </w:r>
    </w:p>
    <w:p w:rsidR="006F3B7A" w:rsidRDefault="006F3B7A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25A00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扣罚上限</w:t>
      </w:r>
      <w:r w:rsidR="00225A00">
        <w:rPr>
          <w:rFonts w:hint="eastAsia"/>
          <w:sz w:val="24"/>
          <w:szCs w:val="24"/>
        </w:rPr>
        <w:t>：不可修改，根据扣罚指标从扣罚</w:t>
      </w:r>
      <w:proofErr w:type="gramStart"/>
      <w:r w:rsidR="00225A00">
        <w:rPr>
          <w:rFonts w:hint="eastAsia"/>
          <w:sz w:val="24"/>
          <w:szCs w:val="24"/>
        </w:rPr>
        <w:t>主数据</w:t>
      </w:r>
      <w:proofErr w:type="gramEnd"/>
      <w:r w:rsidR="00225A00">
        <w:rPr>
          <w:rFonts w:hint="eastAsia"/>
          <w:sz w:val="24"/>
          <w:szCs w:val="24"/>
        </w:rPr>
        <w:t>中带出</w:t>
      </w:r>
    </w:p>
    <w:p w:rsidR="006F3B7A" w:rsidRDefault="006F3B7A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225A00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扣罚公式</w:t>
      </w:r>
      <w:r w:rsidR="00225A00">
        <w:rPr>
          <w:rFonts w:hint="eastAsia"/>
          <w:sz w:val="24"/>
          <w:szCs w:val="24"/>
        </w:rPr>
        <w:t>：不可修改，根据扣罚指标从扣罚</w:t>
      </w:r>
      <w:proofErr w:type="gramStart"/>
      <w:r w:rsidR="00225A00">
        <w:rPr>
          <w:rFonts w:hint="eastAsia"/>
          <w:sz w:val="24"/>
          <w:szCs w:val="24"/>
        </w:rPr>
        <w:t>主数据</w:t>
      </w:r>
      <w:proofErr w:type="gramEnd"/>
      <w:r w:rsidR="00225A00">
        <w:rPr>
          <w:rFonts w:hint="eastAsia"/>
          <w:sz w:val="24"/>
          <w:szCs w:val="24"/>
        </w:rPr>
        <w:t>中带出</w:t>
      </w:r>
    </w:p>
    <w:p w:rsidR="006F3B7A" w:rsidRDefault="006F3B7A" w:rsidP="00910B3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225A00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扣罚比例</w:t>
      </w:r>
      <w:r w:rsidR="00225A00">
        <w:rPr>
          <w:rFonts w:hint="eastAsia"/>
          <w:sz w:val="24"/>
          <w:szCs w:val="24"/>
        </w:rPr>
        <w:t>：不可修改，根据扣罚指标从扣罚</w:t>
      </w:r>
      <w:proofErr w:type="gramStart"/>
      <w:r w:rsidR="00225A00">
        <w:rPr>
          <w:rFonts w:hint="eastAsia"/>
          <w:sz w:val="24"/>
          <w:szCs w:val="24"/>
        </w:rPr>
        <w:t>主数据</w:t>
      </w:r>
      <w:proofErr w:type="gramEnd"/>
      <w:r w:rsidR="00225A00">
        <w:rPr>
          <w:rFonts w:hint="eastAsia"/>
          <w:sz w:val="24"/>
          <w:szCs w:val="24"/>
        </w:rPr>
        <w:t>中带出</w:t>
      </w:r>
    </w:p>
    <w:p w:rsidR="001C5DF9" w:rsidRDefault="001C5DF9" w:rsidP="00910B35">
      <w:pPr>
        <w:rPr>
          <w:sz w:val="24"/>
          <w:szCs w:val="24"/>
        </w:rPr>
      </w:pPr>
    </w:p>
    <w:p w:rsidR="001C5DF9" w:rsidRDefault="001C5DF9" w:rsidP="001C5DF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0260E0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按质折扣审核</w:t>
      </w:r>
    </w:p>
    <w:p w:rsidR="00910B35" w:rsidRPr="00910B35" w:rsidRDefault="00910B35" w:rsidP="00243C96">
      <w:pPr>
        <w:rPr>
          <w:sz w:val="24"/>
          <w:szCs w:val="24"/>
        </w:rPr>
      </w:pPr>
    </w:p>
    <w:p w:rsidR="00243C96" w:rsidRPr="00243C96" w:rsidRDefault="00243C96" w:rsidP="00243C96">
      <w:pPr>
        <w:rPr>
          <w:sz w:val="24"/>
          <w:szCs w:val="24"/>
        </w:rPr>
      </w:pPr>
    </w:p>
    <w:p w:rsidR="00243C96" w:rsidRPr="00243C96" w:rsidRDefault="00243C96" w:rsidP="00D7677E">
      <w:pPr>
        <w:rPr>
          <w:sz w:val="24"/>
          <w:szCs w:val="24"/>
        </w:rPr>
      </w:pPr>
    </w:p>
    <w:sectPr w:rsidR="00243C96" w:rsidRPr="00243C96" w:rsidSect="0039079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7683" w:rsidRDefault="00ED7683" w:rsidP="0091433B">
      <w:r>
        <w:separator/>
      </w:r>
    </w:p>
  </w:endnote>
  <w:endnote w:type="continuationSeparator" w:id="0">
    <w:p w:rsidR="00ED7683" w:rsidRDefault="00ED7683" w:rsidP="0091433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7683" w:rsidRDefault="00ED7683" w:rsidP="0091433B">
      <w:r>
        <w:separator/>
      </w:r>
    </w:p>
  </w:footnote>
  <w:footnote w:type="continuationSeparator" w:id="0">
    <w:p w:rsidR="00ED7683" w:rsidRDefault="00ED7683" w:rsidP="0091433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332A"/>
    <w:rsid w:val="00004EB7"/>
    <w:rsid w:val="00005306"/>
    <w:rsid w:val="000061EA"/>
    <w:rsid w:val="000217AF"/>
    <w:rsid w:val="000260E0"/>
    <w:rsid w:val="00045D91"/>
    <w:rsid w:val="00046F0E"/>
    <w:rsid w:val="000616B7"/>
    <w:rsid w:val="00063CDA"/>
    <w:rsid w:val="00063EE5"/>
    <w:rsid w:val="000701A3"/>
    <w:rsid w:val="000743A2"/>
    <w:rsid w:val="00075D96"/>
    <w:rsid w:val="00077E0B"/>
    <w:rsid w:val="0008627A"/>
    <w:rsid w:val="0009153E"/>
    <w:rsid w:val="00094DBA"/>
    <w:rsid w:val="000A415D"/>
    <w:rsid w:val="000C264C"/>
    <w:rsid w:val="000C4053"/>
    <w:rsid w:val="000D2B1C"/>
    <w:rsid w:val="000D4D68"/>
    <w:rsid w:val="000E2AA0"/>
    <w:rsid w:val="000E3077"/>
    <w:rsid w:val="000E6E54"/>
    <w:rsid w:val="000F1612"/>
    <w:rsid w:val="000F62C6"/>
    <w:rsid w:val="001060B1"/>
    <w:rsid w:val="00125CB9"/>
    <w:rsid w:val="001327E1"/>
    <w:rsid w:val="00133680"/>
    <w:rsid w:val="00133CBA"/>
    <w:rsid w:val="00140A7C"/>
    <w:rsid w:val="00163CDD"/>
    <w:rsid w:val="00163CE0"/>
    <w:rsid w:val="001644BC"/>
    <w:rsid w:val="001654D1"/>
    <w:rsid w:val="0018357F"/>
    <w:rsid w:val="00191700"/>
    <w:rsid w:val="001A4A24"/>
    <w:rsid w:val="001B133D"/>
    <w:rsid w:val="001B6FB6"/>
    <w:rsid w:val="001C5DF9"/>
    <w:rsid w:val="001D148E"/>
    <w:rsid w:val="001E1352"/>
    <w:rsid w:val="001F0E26"/>
    <w:rsid w:val="001F3CDB"/>
    <w:rsid w:val="001F5875"/>
    <w:rsid w:val="001F619F"/>
    <w:rsid w:val="002024BE"/>
    <w:rsid w:val="00204E45"/>
    <w:rsid w:val="00206221"/>
    <w:rsid w:val="00225A00"/>
    <w:rsid w:val="002270E2"/>
    <w:rsid w:val="00243C96"/>
    <w:rsid w:val="00256736"/>
    <w:rsid w:val="0025718A"/>
    <w:rsid w:val="002573F2"/>
    <w:rsid w:val="0026634D"/>
    <w:rsid w:val="00270674"/>
    <w:rsid w:val="002719E3"/>
    <w:rsid w:val="00275486"/>
    <w:rsid w:val="00285C6D"/>
    <w:rsid w:val="00293D0A"/>
    <w:rsid w:val="00294036"/>
    <w:rsid w:val="00295726"/>
    <w:rsid w:val="00296243"/>
    <w:rsid w:val="002A332A"/>
    <w:rsid w:val="002A4B5B"/>
    <w:rsid w:val="002C591C"/>
    <w:rsid w:val="002D62D9"/>
    <w:rsid w:val="002E06EC"/>
    <w:rsid w:val="002E1C20"/>
    <w:rsid w:val="002E6722"/>
    <w:rsid w:val="002F1513"/>
    <w:rsid w:val="0031120A"/>
    <w:rsid w:val="00323455"/>
    <w:rsid w:val="00324292"/>
    <w:rsid w:val="00330D95"/>
    <w:rsid w:val="003411F1"/>
    <w:rsid w:val="00345FB5"/>
    <w:rsid w:val="0035219B"/>
    <w:rsid w:val="00356BD2"/>
    <w:rsid w:val="0036447C"/>
    <w:rsid w:val="0037625A"/>
    <w:rsid w:val="00384EE3"/>
    <w:rsid w:val="00390796"/>
    <w:rsid w:val="00397EDB"/>
    <w:rsid w:val="003B287C"/>
    <w:rsid w:val="003C1F2F"/>
    <w:rsid w:val="003C4C12"/>
    <w:rsid w:val="003C5846"/>
    <w:rsid w:val="003D2B9B"/>
    <w:rsid w:val="0041085C"/>
    <w:rsid w:val="00413C90"/>
    <w:rsid w:val="004171A8"/>
    <w:rsid w:val="00417B1B"/>
    <w:rsid w:val="0043249F"/>
    <w:rsid w:val="004448A0"/>
    <w:rsid w:val="00452B20"/>
    <w:rsid w:val="004601BC"/>
    <w:rsid w:val="00465BB7"/>
    <w:rsid w:val="004817C1"/>
    <w:rsid w:val="00485C0B"/>
    <w:rsid w:val="004D1423"/>
    <w:rsid w:val="004D73ED"/>
    <w:rsid w:val="004E2DCD"/>
    <w:rsid w:val="004E2F35"/>
    <w:rsid w:val="004F7208"/>
    <w:rsid w:val="005000A6"/>
    <w:rsid w:val="00504834"/>
    <w:rsid w:val="00505B88"/>
    <w:rsid w:val="00512C8F"/>
    <w:rsid w:val="00515DED"/>
    <w:rsid w:val="0055052C"/>
    <w:rsid w:val="00566AD2"/>
    <w:rsid w:val="005737A8"/>
    <w:rsid w:val="005737BA"/>
    <w:rsid w:val="005818AF"/>
    <w:rsid w:val="005826B7"/>
    <w:rsid w:val="00596A9E"/>
    <w:rsid w:val="005A7923"/>
    <w:rsid w:val="005C3A47"/>
    <w:rsid w:val="005C4E3A"/>
    <w:rsid w:val="005C6038"/>
    <w:rsid w:val="005D27B6"/>
    <w:rsid w:val="005D5CEE"/>
    <w:rsid w:val="005E0AC2"/>
    <w:rsid w:val="005E2B58"/>
    <w:rsid w:val="005E466F"/>
    <w:rsid w:val="005E6486"/>
    <w:rsid w:val="005F3534"/>
    <w:rsid w:val="005F4607"/>
    <w:rsid w:val="005F628F"/>
    <w:rsid w:val="00622253"/>
    <w:rsid w:val="006231B9"/>
    <w:rsid w:val="006250D6"/>
    <w:rsid w:val="00632822"/>
    <w:rsid w:val="006435B0"/>
    <w:rsid w:val="0065795A"/>
    <w:rsid w:val="00657F05"/>
    <w:rsid w:val="00672D9E"/>
    <w:rsid w:val="00682414"/>
    <w:rsid w:val="006D012D"/>
    <w:rsid w:val="006D031A"/>
    <w:rsid w:val="006E13BD"/>
    <w:rsid w:val="006E2305"/>
    <w:rsid w:val="006F3B7A"/>
    <w:rsid w:val="006F3DFB"/>
    <w:rsid w:val="0070013B"/>
    <w:rsid w:val="00702B86"/>
    <w:rsid w:val="00705631"/>
    <w:rsid w:val="0073102E"/>
    <w:rsid w:val="00734782"/>
    <w:rsid w:val="007362F1"/>
    <w:rsid w:val="00742E0B"/>
    <w:rsid w:val="00757E36"/>
    <w:rsid w:val="0077003C"/>
    <w:rsid w:val="007832B5"/>
    <w:rsid w:val="007B445A"/>
    <w:rsid w:val="007B6F4F"/>
    <w:rsid w:val="007C56D7"/>
    <w:rsid w:val="007E6C2C"/>
    <w:rsid w:val="00800EFE"/>
    <w:rsid w:val="00822C0C"/>
    <w:rsid w:val="008252CE"/>
    <w:rsid w:val="008256BF"/>
    <w:rsid w:val="00843E01"/>
    <w:rsid w:val="0085603B"/>
    <w:rsid w:val="00856EDB"/>
    <w:rsid w:val="00874D32"/>
    <w:rsid w:val="00880709"/>
    <w:rsid w:val="00881DE3"/>
    <w:rsid w:val="00887C17"/>
    <w:rsid w:val="00897705"/>
    <w:rsid w:val="008A2723"/>
    <w:rsid w:val="008A4559"/>
    <w:rsid w:val="008B08EF"/>
    <w:rsid w:val="008D430A"/>
    <w:rsid w:val="008D6972"/>
    <w:rsid w:val="008E37BC"/>
    <w:rsid w:val="008E459A"/>
    <w:rsid w:val="008E6911"/>
    <w:rsid w:val="008E6D35"/>
    <w:rsid w:val="008F4369"/>
    <w:rsid w:val="00910B35"/>
    <w:rsid w:val="0091433B"/>
    <w:rsid w:val="00914816"/>
    <w:rsid w:val="00915844"/>
    <w:rsid w:val="00931231"/>
    <w:rsid w:val="009315AF"/>
    <w:rsid w:val="009352AE"/>
    <w:rsid w:val="00943D89"/>
    <w:rsid w:val="00944E72"/>
    <w:rsid w:val="00962C15"/>
    <w:rsid w:val="0097132D"/>
    <w:rsid w:val="009756EA"/>
    <w:rsid w:val="0098140B"/>
    <w:rsid w:val="009B1904"/>
    <w:rsid w:val="009C519D"/>
    <w:rsid w:val="009D3719"/>
    <w:rsid w:val="00A07543"/>
    <w:rsid w:val="00A11220"/>
    <w:rsid w:val="00A17D4D"/>
    <w:rsid w:val="00A25782"/>
    <w:rsid w:val="00A319D4"/>
    <w:rsid w:val="00A41C13"/>
    <w:rsid w:val="00A53994"/>
    <w:rsid w:val="00A6328B"/>
    <w:rsid w:val="00A76C2E"/>
    <w:rsid w:val="00A84C9A"/>
    <w:rsid w:val="00A9077D"/>
    <w:rsid w:val="00A9477A"/>
    <w:rsid w:val="00AA08CD"/>
    <w:rsid w:val="00AB04EA"/>
    <w:rsid w:val="00AD1760"/>
    <w:rsid w:val="00AD2B87"/>
    <w:rsid w:val="00AD6F39"/>
    <w:rsid w:val="00AE1B97"/>
    <w:rsid w:val="00AE1C32"/>
    <w:rsid w:val="00AE3126"/>
    <w:rsid w:val="00AE429C"/>
    <w:rsid w:val="00B0133B"/>
    <w:rsid w:val="00B015D7"/>
    <w:rsid w:val="00B063BC"/>
    <w:rsid w:val="00B101B4"/>
    <w:rsid w:val="00B13D60"/>
    <w:rsid w:val="00B24F6E"/>
    <w:rsid w:val="00B25E6F"/>
    <w:rsid w:val="00B32FA0"/>
    <w:rsid w:val="00B333A0"/>
    <w:rsid w:val="00B34128"/>
    <w:rsid w:val="00B6744B"/>
    <w:rsid w:val="00B72780"/>
    <w:rsid w:val="00B8236C"/>
    <w:rsid w:val="00B93305"/>
    <w:rsid w:val="00B93669"/>
    <w:rsid w:val="00BA0792"/>
    <w:rsid w:val="00BA699A"/>
    <w:rsid w:val="00BB483C"/>
    <w:rsid w:val="00BB76AA"/>
    <w:rsid w:val="00BC1FAA"/>
    <w:rsid w:val="00BD673A"/>
    <w:rsid w:val="00BF3AB2"/>
    <w:rsid w:val="00BF5597"/>
    <w:rsid w:val="00BF590D"/>
    <w:rsid w:val="00BF5F46"/>
    <w:rsid w:val="00BF68B3"/>
    <w:rsid w:val="00C34AD9"/>
    <w:rsid w:val="00C571D1"/>
    <w:rsid w:val="00C71EBE"/>
    <w:rsid w:val="00C74F6C"/>
    <w:rsid w:val="00C8321D"/>
    <w:rsid w:val="00C949B3"/>
    <w:rsid w:val="00CB01EE"/>
    <w:rsid w:val="00CB19A1"/>
    <w:rsid w:val="00CC477D"/>
    <w:rsid w:val="00CE52E2"/>
    <w:rsid w:val="00CF6294"/>
    <w:rsid w:val="00D01383"/>
    <w:rsid w:val="00D05660"/>
    <w:rsid w:val="00D05B21"/>
    <w:rsid w:val="00D129C4"/>
    <w:rsid w:val="00D13608"/>
    <w:rsid w:val="00D14311"/>
    <w:rsid w:val="00D4439C"/>
    <w:rsid w:val="00D46667"/>
    <w:rsid w:val="00D47C7F"/>
    <w:rsid w:val="00D64737"/>
    <w:rsid w:val="00D7677E"/>
    <w:rsid w:val="00D818F6"/>
    <w:rsid w:val="00D97777"/>
    <w:rsid w:val="00DB2CB2"/>
    <w:rsid w:val="00DD0B22"/>
    <w:rsid w:val="00DE3D05"/>
    <w:rsid w:val="00DE5472"/>
    <w:rsid w:val="00DF0032"/>
    <w:rsid w:val="00E01D9B"/>
    <w:rsid w:val="00E02F48"/>
    <w:rsid w:val="00E142AE"/>
    <w:rsid w:val="00E20EA7"/>
    <w:rsid w:val="00E33052"/>
    <w:rsid w:val="00E45762"/>
    <w:rsid w:val="00E45849"/>
    <w:rsid w:val="00E52FE6"/>
    <w:rsid w:val="00E54AED"/>
    <w:rsid w:val="00E712D9"/>
    <w:rsid w:val="00E773F7"/>
    <w:rsid w:val="00E80F3D"/>
    <w:rsid w:val="00E970C9"/>
    <w:rsid w:val="00EA7E62"/>
    <w:rsid w:val="00EB14B7"/>
    <w:rsid w:val="00EB56BF"/>
    <w:rsid w:val="00EB6693"/>
    <w:rsid w:val="00ED0774"/>
    <w:rsid w:val="00ED7683"/>
    <w:rsid w:val="00ED7CB6"/>
    <w:rsid w:val="00EF1530"/>
    <w:rsid w:val="00F028C7"/>
    <w:rsid w:val="00F12367"/>
    <w:rsid w:val="00F247DE"/>
    <w:rsid w:val="00F24F4B"/>
    <w:rsid w:val="00F32577"/>
    <w:rsid w:val="00F510C2"/>
    <w:rsid w:val="00F6316E"/>
    <w:rsid w:val="00F631C7"/>
    <w:rsid w:val="00F6460E"/>
    <w:rsid w:val="00F6663E"/>
    <w:rsid w:val="00F83CE0"/>
    <w:rsid w:val="00FB576D"/>
    <w:rsid w:val="00FE0257"/>
    <w:rsid w:val="00FE2362"/>
    <w:rsid w:val="00FE65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1C3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30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3E01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5C4E3A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5C4E3A"/>
  </w:style>
  <w:style w:type="paragraph" w:styleId="a5">
    <w:name w:val="header"/>
    <w:basedOn w:val="a"/>
    <w:link w:val="Char0"/>
    <w:uiPriority w:val="99"/>
    <w:unhideWhenUsed/>
    <w:rsid w:val="009143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1433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143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1433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307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E307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E3077"/>
  </w:style>
  <w:style w:type="paragraph" w:styleId="2">
    <w:name w:val="toc 2"/>
    <w:basedOn w:val="a"/>
    <w:next w:val="a"/>
    <w:autoRedefine/>
    <w:uiPriority w:val="39"/>
    <w:unhideWhenUsed/>
    <w:rsid w:val="000E3077"/>
    <w:pPr>
      <w:ind w:leftChars="200" w:left="420"/>
    </w:pPr>
  </w:style>
  <w:style w:type="character" w:styleId="a7">
    <w:name w:val="Hyperlink"/>
    <w:basedOn w:val="a0"/>
    <w:uiPriority w:val="99"/>
    <w:unhideWhenUsed/>
    <w:rsid w:val="000E3077"/>
    <w:rPr>
      <w:color w:val="0563C1" w:themeColor="hyperlink"/>
      <w:u w:val="single"/>
    </w:rPr>
  </w:style>
  <w:style w:type="paragraph" w:styleId="a8">
    <w:name w:val="No Spacing"/>
    <w:link w:val="Char2"/>
    <w:uiPriority w:val="1"/>
    <w:qFormat/>
    <w:rsid w:val="00390796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390796"/>
    <w:rPr>
      <w:kern w:val="0"/>
      <w:sz w:val="22"/>
    </w:rPr>
  </w:style>
  <w:style w:type="paragraph" w:styleId="a9">
    <w:name w:val="Balloon Text"/>
    <w:basedOn w:val="a"/>
    <w:link w:val="Char3"/>
    <w:uiPriority w:val="99"/>
    <w:semiHidden/>
    <w:unhideWhenUsed/>
    <w:rsid w:val="00285C6D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285C6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pn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06F5A8-52E4-4EE9-8458-A41DC92494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02</TotalTime>
  <Pages>42</Pages>
  <Words>4206</Words>
  <Characters>23977</Characters>
  <Application>Microsoft Office Word</Application>
  <DocSecurity>0</DocSecurity>
  <Lines>199</Lines>
  <Paragraphs>56</Paragraphs>
  <ScaleCrop>false</ScaleCrop>
  <Company>Hewlett-Packard Company</Company>
  <LinksUpToDate>false</LinksUpToDate>
  <CharactersWithSpaces>28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鲲鹏ERP产品需求文档</dc:title>
  <dc:subject>质检模块</dc:subject>
  <dc:creator>张夏沁</dc:creator>
  <cp:keywords/>
  <dc:description/>
  <cp:lastModifiedBy>李康帅</cp:lastModifiedBy>
  <cp:revision>145</cp:revision>
  <dcterms:created xsi:type="dcterms:W3CDTF">2020-08-17T01:59:00Z</dcterms:created>
  <dcterms:modified xsi:type="dcterms:W3CDTF">2020-09-08T01:38:00Z</dcterms:modified>
</cp:coreProperties>
</file>